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860ED9" w:rsidRDefault="00860ED9" w14:paraId="6E6A3620" w14:textId="77777777">
      <w:pPr>
        <w:rPr>
          <w:rStyle w:val="TitleChar"/>
        </w:rPr>
      </w:pPr>
    </w:p>
    <w:tbl>
      <w:tblPr>
        <w:tblStyle w:val="TableGrid"/>
        <w:tblW w:w="0" w:type="auto"/>
        <w:tblLayout w:type="fixed"/>
        <w:tblLook w:val="06A0" w:firstRow="1" w:lastRow="0" w:firstColumn="1" w:lastColumn="0" w:noHBand="1" w:noVBand="1"/>
      </w:tblPr>
      <w:tblGrid>
        <w:gridCol w:w="10455"/>
      </w:tblGrid>
      <w:tr w:rsidR="03818D23" w:rsidTr="00D96277" w14:paraId="5DF0BBBB" w14:textId="77777777">
        <w:trPr>
          <w:trHeight w:val="300"/>
        </w:trPr>
        <w:tc>
          <w:tcPr>
            <w:tcW w:w="10455" w:type="dxa"/>
            <w:shd w:val="clear" w:color="auto" w:fill="FF99FF"/>
          </w:tcPr>
          <w:p w:rsidR="46D9A37B" w:rsidP="03818D23" w:rsidRDefault="46D9A37B" w14:paraId="230B1C51" w14:textId="44A484EB">
            <w:pPr>
              <w:jc w:val="center"/>
              <w:rPr>
                <w:rStyle w:val="TitleChar"/>
              </w:rPr>
            </w:pPr>
            <w:r w:rsidRPr="03818D23">
              <w:rPr>
                <w:rStyle w:val="TitleChar"/>
              </w:rPr>
              <w:t xml:space="preserve">OCCUPATIONAL THERAPY </w:t>
            </w:r>
          </w:p>
          <w:p w:rsidR="46D9A37B" w:rsidP="03818D23" w:rsidRDefault="46D9A37B" w14:paraId="7E09CE10" w14:textId="595DD18A">
            <w:pPr>
              <w:jc w:val="center"/>
              <w:rPr>
                <w:rStyle w:val="TitleChar"/>
                <w:b/>
                <w:bCs/>
              </w:rPr>
            </w:pPr>
            <w:r w:rsidRPr="03818D23">
              <w:rPr>
                <w:rStyle w:val="TitleChar"/>
                <w:b/>
                <w:bCs/>
              </w:rPr>
              <w:t xml:space="preserve">PRACTICE BASED LEARNING </w:t>
            </w:r>
            <w:r w:rsidRPr="032AFBC9" w:rsidR="7A9320FA">
              <w:rPr>
                <w:rStyle w:val="TitleChar"/>
                <w:b/>
                <w:bCs/>
              </w:rPr>
              <w:t>1</w:t>
            </w:r>
            <w:r w:rsidRPr="03818D23">
              <w:rPr>
                <w:rStyle w:val="TitleChar"/>
                <w:b/>
                <w:bCs/>
              </w:rPr>
              <w:t xml:space="preserve"> (Level </w:t>
            </w:r>
            <w:r w:rsidRPr="032AFBC9" w:rsidR="13315DE3">
              <w:rPr>
                <w:rStyle w:val="TitleChar"/>
                <w:b/>
                <w:bCs/>
              </w:rPr>
              <w:t>4</w:t>
            </w:r>
            <w:r w:rsidRPr="03818D23">
              <w:rPr>
                <w:rStyle w:val="TitleChar"/>
                <w:b/>
                <w:bCs/>
              </w:rPr>
              <w:t>)</w:t>
            </w:r>
          </w:p>
          <w:p w:rsidR="46D9A37B" w:rsidP="03818D23" w:rsidRDefault="46D9A37B" w14:paraId="0976B516" w14:textId="0473C694">
            <w:pPr>
              <w:jc w:val="center"/>
              <w:rPr>
                <w:rStyle w:val="TitleChar"/>
              </w:rPr>
            </w:pPr>
            <w:r w:rsidRPr="03818D23">
              <w:rPr>
                <w:rStyle w:val="TitleChar"/>
              </w:rPr>
              <w:t>ASSESSMENT</w:t>
            </w:r>
          </w:p>
        </w:tc>
      </w:tr>
    </w:tbl>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3402"/>
        <w:gridCol w:w="3261"/>
      </w:tblGrid>
      <w:tr w:rsidR="000218B6" w:rsidTr="0063307D"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6663" w:type="dxa"/>
            <w:gridSpan w:val="2"/>
          </w:tcPr>
          <w:p w:rsidRPr="000218B6" w:rsidR="000218B6" w:rsidP="000218B6" w:rsidRDefault="000218B6" w14:paraId="7B7195C8" w14:textId="77777777"/>
        </w:tc>
      </w:tr>
      <w:tr w:rsidR="000218B6" w:rsidTr="0063307D"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6663" w:type="dxa"/>
            <w:gridSpan w:val="2"/>
          </w:tcPr>
          <w:p w:rsidRPr="000218B6" w:rsidR="000218B6" w:rsidP="000218B6" w:rsidRDefault="000218B6" w14:paraId="353B8A84" w14:textId="77777777"/>
        </w:tc>
      </w:tr>
      <w:tr w:rsidR="00D35885" w:rsidTr="00231C02" w14:paraId="7F0C282F" w14:textId="77777777">
        <w:trPr>
          <w:trHeight w:val="567" w:hRule="exact"/>
          <w:jc w:val="center"/>
        </w:trPr>
        <w:tc>
          <w:tcPr>
            <w:tcW w:w="2830" w:type="dxa"/>
          </w:tcPr>
          <w:p w:rsidRPr="000C3E4D" w:rsidR="00D35885" w:rsidP="000218B6" w:rsidRDefault="00D35885" w14:paraId="04A41363" w14:textId="63662219">
            <w:pPr>
              <w:rPr>
                <w:b/>
                <w:bCs/>
              </w:rPr>
            </w:pPr>
            <w:r w:rsidRPr="000C3E4D">
              <w:rPr>
                <w:b/>
                <w:bCs/>
              </w:rPr>
              <w:t>Final Grade:</w:t>
            </w:r>
          </w:p>
        </w:tc>
        <w:tc>
          <w:tcPr>
            <w:tcW w:w="6663" w:type="dxa"/>
            <w:gridSpan w:val="2"/>
          </w:tcPr>
          <w:p w:rsidRPr="000218B6" w:rsidR="00D35885" w:rsidP="000218B6" w:rsidRDefault="00D35885" w14:paraId="25887563" w14:textId="06ED5208">
            <w:pPr>
              <w:jc w:val="center"/>
            </w:pPr>
          </w:p>
        </w:tc>
      </w:tr>
      <w:tr w:rsidR="0016272C" w:rsidTr="0063307D" w14:paraId="3E0FF82D" w14:textId="77777777">
        <w:trPr>
          <w:trHeight w:val="851" w:hRule="exact"/>
          <w:jc w:val="center"/>
        </w:trPr>
        <w:tc>
          <w:tcPr>
            <w:tcW w:w="2830" w:type="dxa"/>
            <w:vMerge w:val="restart"/>
          </w:tcPr>
          <w:p w:rsidRPr="000C3E4D" w:rsidR="0016272C" w:rsidP="000218B6" w:rsidRDefault="0016272C" w14:paraId="29B1ED80" w14:textId="77777777">
            <w:pPr>
              <w:rPr>
                <w:b/>
                <w:bCs/>
              </w:rPr>
            </w:pPr>
            <w:r w:rsidRPr="000C3E4D">
              <w:rPr>
                <w:b/>
                <w:bCs/>
              </w:rPr>
              <w:t>Total Hours Completed:</w:t>
            </w:r>
          </w:p>
          <w:p w:rsidRPr="000C3E4D" w:rsidR="0016272C" w:rsidP="000218B6" w:rsidRDefault="0016272C" w14:paraId="106E8F62" w14:textId="29F110C8">
            <w:r w:rsidRPr="000C3E4D">
              <w:rPr>
                <w:rFonts w:eastAsia="Arial Unicode MS" w:cs="Arial Unicode MS"/>
                <w:spacing w:val="-2"/>
                <w:sz w:val="16"/>
                <w:szCs w:val="16"/>
                <w:lang w:val="en-US"/>
              </w:rPr>
              <w:t>(Includes study time, but not lunch breaks or Bank Holidays)</w:t>
            </w:r>
          </w:p>
        </w:tc>
        <w:tc>
          <w:tcPr>
            <w:tcW w:w="3402" w:type="dxa"/>
          </w:tcPr>
          <w:p w:rsidRPr="0063307D" w:rsidR="0016272C" w:rsidP="0063307D" w:rsidRDefault="0016272C" w14:paraId="7D38C8F7" w14:textId="5899FF37">
            <w:pPr>
              <w:jc w:val="center"/>
              <w:rPr>
                <w:rFonts w:cstheme="minorHAnsi"/>
                <w:sz w:val="20"/>
                <w:szCs w:val="20"/>
              </w:rPr>
            </w:pPr>
            <w:r w:rsidRPr="0063307D">
              <w:rPr>
                <w:rFonts w:cstheme="minorHAnsi"/>
                <w:sz w:val="20"/>
                <w:szCs w:val="20"/>
              </w:rPr>
              <w:t>PART A - CAMPUS</w:t>
            </w:r>
          </w:p>
        </w:tc>
        <w:tc>
          <w:tcPr>
            <w:tcW w:w="3261" w:type="dxa"/>
          </w:tcPr>
          <w:p w:rsidRPr="0063307D" w:rsidR="0016272C" w:rsidP="0063307D" w:rsidRDefault="0016272C" w14:paraId="7C7F6343" w14:textId="221E06FC">
            <w:pPr>
              <w:jc w:val="center"/>
              <w:rPr>
                <w:rFonts w:cstheme="minorHAnsi"/>
                <w:sz w:val="20"/>
                <w:szCs w:val="20"/>
              </w:rPr>
            </w:pPr>
            <w:r w:rsidRPr="0063307D">
              <w:rPr>
                <w:rFonts w:cstheme="minorHAnsi"/>
                <w:sz w:val="20"/>
                <w:szCs w:val="20"/>
              </w:rPr>
              <w:t>PART B – PRACTICE-BASED LEARNING</w:t>
            </w:r>
          </w:p>
        </w:tc>
      </w:tr>
      <w:tr w:rsidR="0016272C" w:rsidTr="00EB270D" w14:paraId="2CE79805" w14:textId="77777777">
        <w:trPr>
          <w:trHeight w:val="851" w:hRule="exact"/>
          <w:jc w:val="center"/>
        </w:trPr>
        <w:tc>
          <w:tcPr>
            <w:tcW w:w="2830" w:type="dxa"/>
            <w:vMerge/>
          </w:tcPr>
          <w:p w:rsidRPr="000C3E4D" w:rsidR="0016272C" w:rsidP="000218B6" w:rsidRDefault="0016272C" w14:paraId="2BE0F740" w14:textId="77777777">
            <w:pPr>
              <w:rPr>
                <w:b/>
                <w:bCs/>
              </w:rPr>
            </w:pPr>
          </w:p>
        </w:tc>
        <w:tc>
          <w:tcPr>
            <w:tcW w:w="6663" w:type="dxa"/>
            <w:gridSpan w:val="2"/>
          </w:tcPr>
          <w:p w:rsidRPr="0063307D" w:rsidR="0016272C" w:rsidP="0063307D" w:rsidRDefault="0016272C" w14:paraId="17B59A27" w14:textId="056AE0D2">
            <w:pPr>
              <w:jc w:val="center"/>
              <w:rPr>
                <w:rFonts w:cstheme="minorHAnsi"/>
                <w:sz w:val="20"/>
                <w:szCs w:val="20"/>
              </w:rPr>
            </w:pPr>
            <w:r>
              <w:rPr>
                <w:rFonts w:cstheme="minorHAnsi"/>
                <w:sz w:val="20"/>
                <w:szCs w:val="20"/>
              </w:rPr>
              <w:t>TOTAL HOURS (Part A and Part B) to be completed by student</w:t>
            </w:r>
          </w:p>
        </w:tc>
      </w:tr>
    </w:tbl>
    <w:p w:rsidR="00860ED9" w:rsidRDefault="00860ED9" w14:paraId="62272E88" w14:textId="77777777">
      <w:pPr>
        <w:rPr>
          <w:highlight w:val="yellow"/>
        </w:rPr>
      </w:pPr>
    </w:p>
    <w:p w:rsidR="000D7F5C" w:rsidRDefault="000D7F5C" w14:paraId="2F3B1C9A" w14:textId="77777777">
      <w:pPr>
        <w:rPr>
          <w:highlight w:val="yellow"/>
        </w:rPr>
      </w:pPr>
    </w:p>
    <w:p w:rsidRPr="007C4CDA" w:rsidR="002F6E9D" w:rsidP="002F6E9D" w:rsidRDefault="002F6E9D" w14:paraId="60DE681E" w14:textId="77777777">
      <w:pPr>
        <w:jc w:val="center"/>
        <w:rPr>
          <w:b/>
          <w:bCs/>
          <w:u w:val="single"/>
        </w:rPr>
      </w:pPr>
      <w:r w:rsidRPr="007C4CDA">
        <w:rPr>
          <w:b/>
          <w:bCs/>
          <w:u w:val="single"/>
        </w:rPr>
        <w:t>EDUCATORS:</w:t>
      </w:r>
    </w:p>
    <w:p w:rsidRPr="007C4CDA" w:rsidR="002F6E9D" w:rsidP="002F6E9D" w:rsidRDefault="002F6E9D" w14:paraId="4F4D2C6D"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0D7F5C" w:rsidRDefault="000D7F5C" w14:paraId="7BD7FAAE" w14:textId="77777777">
      <w:pPr>
        <w:rPr>
          <w:highlight w:val="yellow"/>
        </w:rPr>
      </w:pPr>
    </w:p>
    <w:p w:rsidR="000D7F5C" w:rsidP="000D7F5C" w:rsidRDefault="000D7F5C" w14:paraId="6C8FED85"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000D7F5C" w:rsidP="000D7F5C" w:rsidRDefault="000D7F5C" w14:paraId="6897FED3" w14:textId="13BCC806">
      <w:pPr>
        <w:jc w:val="center"/>
        <w:rPr>
          <w:i/>
          <w:iCs/>
        </w:rPr>
      </w:pPr>
      <w:r w:rsidRPr="00E63EBE">
        <w:rPr>
          <w:i/>
          <w:iCs/>
        </w:rPr>
        <w:t>Thank you to them all for their contributions.</w:t>
      </w:r>
    </w:p>
    <w:p w:rsidRPr="00E63EBE" w:rsidR="0063307D" w:rsidP="000D7F5C" w:rsidRDefault="0063307D" w14:paraId="335EEB75" w14:textId="77777777">
      <w:pPr>
        <w:jc w:val="center"/>
        <w:rPr>
          <w:i/>
          <w:iCs/>
        </w:rPr>
      </w:pPr>
    </w:p>
    <w:p w:rsidRPr="004A09A8" w:rsidR="000C3E4D" w:rsidP="004A09A8" w:rsidRDefault="00BD4FDD" w14:paraId="507E6D25" w14:textId="616F9F4D">
      <w:pPr>
        <w:pStyle w:val="Heading1"/>
        <w:rPr>
          <w:b/>
          <w:bCs/>
          <w:color w:val="B11550"/>
        </w:rPr>
      </w:pPr>
      <w:r w:rsidRPr="008079A4">
        <w:rPr>
          <w:b/>
          <w:bCs/>
          <w:color w:val="B11550"/>
        </w:rPr>
        <w:lastRenderedPageBreak/>
        <w:t>CONTENTS</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EE0DA1" w:rsidTr="008079A4" w14:paraId="68BC220A" w14:textId="77777777">
        <w:trPr>
          <w:trHeight w:val="397"/>
        </w:trPr>
        <w:tc>
          <w:tcPr>
            <w:tcW w:w="8642" w:type="dxa"/>
          </w:tcPr>
          <w:p w:rsidRPr="008A68DE" w:rsidR="00EE0DA1" w:rsidRDefault="00EE0DA1" w14:paraId="75E73790" w14:textId="75764342">
            <w:r>
              <w:t>PART A – CAMPUS PLACEMENT</w:t>
            </w:r>
          </w:p>
        </w:tc>
        <w:tc>
          <w:tcPr>
            <w:tcW w:w="1814" w:type="dxa"/>
          </w:tcPr>
          <w:p w:rsidRPr="008A68DE" w:rsidR="00EE0DA1" w:rsidRDefault="00FF39AD" w14:paraId="424B95BC" w14:textId="631254D3">
            <w:r>
              <w:t>8</w:t>
            </w:r>
          </w:p>
        </w:tc>
      </w:tr>
      <w:tr w:rsidR="00EE0DA1" w:rsidTr="008079A4" w14:paraId="22F3277E" w14:textId="77777777">
        <w:trPr>
          <w:trHeight w:val="397"/>
        </w:trPr>
        <w:tc>
          <w:tcPr>
            <w:tcW w:w="8642" w:type="dxa"/>
          </w:tcPr>
          <w:p w:rsidRPr="008A68DE" w:rsidR="00EE0DA1" w:rsidRDefault="00EE0DA1" w14:paraId="752AE965" w14:textId="221F885F">
            <w:r w:rsidRPr="008A68DE">
              <w:t>Practice-based learning agreement</w:t>
            </w:r>
            <w:r>
              <w:t xml:space="preserve"> PART A</w:t>
            </w:r>
          </w:p>
        </w:tc>
        <w:tc>
          <w:tcPr>
            <w:tcW w:w="1814" w:type="dxa"/>
          </w:tcPr>
          <w:p w:rsidRPr="008A68DE" w:rsidR="00EE0DA1" w:rsidRDefault="00FF39AD" w14:paraId="0A48B923" w14:textId="514D2062">
            <w:r>
              <w:t>9</w:t>
            </w:r>
          </w:p>
        </w:tc>
      </w:tr>
      <w:tr w:rsidR="00EE0DA1" w:rsidTr="008079A4" w14:paraId="02873962" w14:textId="77777777">
        <w:trPr>
          <w:trHeight w:val="397"/>
        </w:trPr>
        <w:tc>
          <w:tcPr>
            <w:tcW w:w="8642" w:type="dxa"/>
          </w:tcPr>
          <w:p w:rsidRPr="008A68DE" w:rsidR="00EE0DA1" w:rsidRDefault="00EE0DA1" w14:paraId="7A31ACA5" w14:textId="4467399D">
            <w:r w:rsidRPr="008A68DE">
              <w:t>Learning objectives</w:t>
            </w:r>
            <w:r>
              <w:t xml:space="preserve"> PART A</w:t>
            </w:r>
          </w:p>
        </w:tc>
        <w:tc>
          <w:tcPr>
            <w:tcW w:w="1814" w:type="dxa"/>
          </w:tcPr>
          <w:p w:rsidRPr="008A68DE" w:rsidR="00EE0DA1" w:rsidRDefault="00FF39AD" w14:paraId="5EB93731" w14:textId="2F71F36F">
            <w:r>
              <w:t>10</w:t>
            </w:r>
          </w:p>
        </w:tc>
      </w:tr>
      <w:tr w:rsidR="00EE0DA1" w:rsidTr="008079A4" w14:paraId="46A843A7" w14:textId="77777777">
        <w:trPr>
          <w:trHeight w:val="397"/>
        </w:trPr>
        <w:tc>
          <w:tcPr>
            <w:tcW w:w="8642" w:type="dxa"/>
          </w:tcPr>
          <w:p w:rsidRPr="008A68DE" w:rsidR="00EE0DA1" w:rsidP="00EE0DA1" w:rsidRDefault="00F56523" w14:paraId="1453D31E" w14:textId="78D11157">
            <w:r>
              <w:t xml:space="preserve">CAMPUS PLACEMENT COMPETENCIES </w:t>
            </w:r>
          </w:p>
        </w:tc>
        <w:tc>
          <w:tcPr>
            <w:tcW w:w="1814" w:type="dxa"/>
          </w:tcPr>
          <w:p w:rsidRPr="008A68DE" w:rsidR="00EE0DA1" w:rsidP="00EE0DA1" w:rsidRDefault="00FF39AD" w14:paraId="6ED6EF53" w14:textId="7F781D4F">
            <w:r>
              <w:t>11</w:t>
            </w:r>
          </w:p>
        </w:tc>
      </w:tr>
      <w:tr w:rsidR="00F56523" w:rsidTr="008079A4" w14:paraId="7BF1AAB9" w14:textId="77777777">
        <w:trPr>
          <w:trHeight w:val="397"/>
        </w:trPr>
        <w:tc>
          <w:tcPr>
            <w:tcW w:w="8642" w:type="dxa"/>
          </w:tcPr>
          <w:p w:rsidR="00F56523" w:rsidP="00EE0DA1" w:rsidRDefault="00446005" w14:paraId="2216EC54" w14:textId="0ACD3C53">
            <w:r>
              <w:t>Week 1 – Acute Physical</w:t>
            </w:r>
          </w:p>
        </w:tc>
        <w:tc>
          <w:tcPr>
            <w:tcW w:w="1814" w:type="dxa"/>
          </w:tcPr>
          <w:p w:rsidR="00F56523" w:rsidP="00EE0DA1" w:rsidRDefault="00446005" w14:paraId="64751D4B" w14:textId="72648B1B">
            <w:r>
              <w:t>12</w:t>
            </w:r>
          </w:p>
        </w:tc>
      </w:tr>
      <w:tr w:rsidR="00F56523" w:rsidTr="008079A4" w14:paraId="1D03AA46" w14:textId="77777777">
        <w:trPr>
          <w:trHeight w:val="397"/>
        </w:trPr>
        <w:tc>
          <w:tcPr>
            <w:tcW w:w="8642" w:type="dxa"/>
          </w:tcPr>
          <w:p w:rsidR="00F56523" w:rsidP="00EE0DA1" w:rsidRDefault="00446005" w14:paraId="556D08D3" w14:textId="2E93DB8D">
            <w:r>
              <w:t>Week 2 – Physical Rehabilitation</w:t>
            </w:r>
          </w:p>
        </w:tc>
        <w:tc>
          <w:tcPr>
            <w:tcW w:w="1814" w:type="dxa"/>
          </w:tcPr>
          <w:p w:rsidR="00F56523" w:rsidP="00EE0DA1" w:rsidRDefault="00446005" w14:paraId="52F85C8F" w14:textId="60F0D57F">
            <w:r>
              <w:t>13</w:t>
            </w:r>
          </w:p>
        </w:tc>
      </w:tr>
      <w:tr w:rsidR="00446005" w:rsidTr="008079A4" w14:paraId="5490D499" w14:textId="77777777">
        <w:trPr>
          <w:trHeight w:val="397"/>
        </w:trPr>
        <w:tc>
          <w:tcPr>
            <w:tcW w:w="8642" w:type="dxa"/>
          </w:tcPr>
          <w:p w:rsidR="00446005" w:rsidP="00EE0DA1" w:rsidRDefault="00446005" w14:paraId="68576F4B" w14:textId="4C4672C6">
            <w:r>
              <w:t>Week 3 – Community Mental Health</w:t>
            </w:r>
          </w:p>
        </w:tc>
        <w:tc>
          <w:tcPr>
            <w:tcW w:w="1814" w:type="dxa"/>
          </w:tcPr>
          <w:p w:rsidR="00446005" w:rsidP="00EE0DA1" w:rsidRDefault="00446005" w14:paraId="7D558308" w14:textId="3E8076F8">
            <w:r>
              <w:t>14</w:t>
            </w:r>
          </w:p>
        </w:tc>
      </w:tr>
      <w:tr w:rsidR="00F56523" w:rsidTr="008079A4" w14:paraId="56288779" w14:textId="77777777">
        <w:trPr>
          <w:trHeight w:val="397"/>
        </w:trPr>
        <w:tc>
          <w:tcPr>
            <w:tcW w:w="8642" w:type="dxa"/>
          </w:tcPr>
          <w:p w:rsidR="00F56523" w:rsidP="00EE0DA1" w:rsidRDefault="00F56523" w14:paraId="733202B8" w14:textId="07934174">
            <w:r>
              <w:t>Learning log PART A -</w:t>
            </w:r>
            <w:r w:rsidRPr="008A68DE">
              <w:t xml:space="preserve"> week 1</w:t>
            </w:r>
          </w:p>
        </w:tc>
        <w:tc>
          <w:tcPr>
            <w:tcW w:w="1814" w:type="dxa"/>
          </w:tcPr>
          <w:p w:rsidR="00F56523" w:rsidP="00EE0DA1" w:rsidRDefault="002957F0" w14:paraId="609F3105" w14:textId="29E48B4F">
            <w:r>
              <w:t>16</w:t>
            </w:r>
          </w:p>
        </w:tc>
      </w:tr>
      <w:tr w:rsidR="00EE0DA1" w:rsidTr="008079A4" w14:paraId="6132DBD3" w14:textId="77777777">
        <w:trPr>
          <w:trHeight w:val="397"/>
        </w:trPr>
        <w:tc>
          <w:tcPr>
            <w:tcW w:w="8642" w:type="dxa"/>
          </w:tcPr>
          <w:p w:rsidRPr="008A68DE" w:rsidR="00EE0DA1" w:rsidP="00EE0DA1" w:rsidRDefault="00EE0DA1" w14:paraId="41EC373C" w14:textId="4A755FE9">
            <w:r>
              <w:t>Learning log PART A -</w:t>
            </w:r>
            <w:r w:rsidRPr="008A68DE">
              <w:t xml:space="preserve"> week </w:t>
            </w:r>
            <w:r>
              <w:t>2</w:t>
            </w:r>
          </w:p>
        </w:tc>
        <w:tc>
          <w:tcPr>
            <w:tcW w:w="1814" w:type="dxa"/>
          </w:tcPr>
          <w:p w:rsidRPr="008A68DE" w:rsidR="00EE0DA1" w:rsidP="00EE0DA1" w:rsidRDefault="002957F0" w14:paraId="1E0FDA35" w14:textId="123420EE">
            <w:r>
              <w:t>17</w:t>
            </w:r>
          </w:p>
        </w:tc>
      </w:tr>
      <w:tr w:rsidR="00EE0DA1" w:rsidTr="008079A4" w14:paraId="468CA84F" w14:textId="77777777">
        <w:trPr>
          <w:trHeight w:val="397"/>
        </w:trPr>
        <w:tc>
          <w:tcPr>
            <w:tcW w:w="8642" w:type="dxa"/>
          </w:tcPr>
          <w:p w:rsidRPr="008A68DE" w:rsidR="00EE0DA1" w:rsidP="00EE0DA1" w:rsidRDefault="00EE0DA1" w14:paraId="3A69684A" w14:textId="13ED3B46">
            <w:r>
              <w:t>Learning log PART A -</w:t>
            </w:r>
            <w:r w:rsidRPr="008A68DE">
              <w:t xml:space="preserve"> week </w:t>
            </w:r>
            <w:r>
              <w:t>3</w:t>
            </w:r>
          </w:p>
        </w:tc>
        <w:tc>
          <w:tcPr>
            <w:tcW w:w="1814" w:type="dxa"/>
          </w:tcPr>
          <w:p w:rsidRPr="008A68DE" w:rsidR="00EE0DA1" w:rsidP="00EE0DA1" w:rsidRDefault="002957F0" w14:paraId="78D2B592" w14:textId="13E0DE52">
            <w:r>
              <w:t>18</w:t>
            </w:r>
          </w:p>
        </w:tc>
      </w:tr>
      <w:tr w:rsidR="00EE0DA1" w:rsidTr="008079A4" w14:paraId="174BDD96" w14:textId="77777777">
        <w:trPr>
          <w:trHeight w:val="397"/>
        </w:trPr>
        <w:tc>
          <w:tcPr>
            <w:tcW w:w="8642" w:type="dxa"/>
          </w:tcPr>
          <w:p w:rsidRPr="008A68DE" w:rsidR="00EE0DA1" w:rsidRDefault="00EE0DA1" w14:paraId="43ADB646" w14:textId="734A59CF">
            <w:r>
              <w:t>PART B – PRACTICE-BASED LEARNING</w:t>
            </w:r>
          </w:p>
        </w:tc>
        <w:tc>
          <w:tcPr>
            <w:tcW w:w="1814" w:type="dxa"/>
          </w:tcPr>
          <w:p w:rsidRPr="008A68DE" w:rsidR="00EE0DA1" w:rsidRDefault="0077149D" w14:paraId="7A367C4F" w14:textId="2E7AF255">
            <w:r>
              <w:t>20</w:t>
            </w:r>
          </w:p>
        </w:tc>
      </w:tr>
      <w:tr w:rsidR="003C0C99" w:rsidTr="008079A4" w14:paraId="58970CA5" w14:textId="77777777">
        <w:trPr>
          <w:trHeight w:val="397"/>
        </w:trPr>
        <w:tc>
          <w:tcPr>
            <w:tcW w:w="8642" w:type="dxa"/>
          </w:tcPr>
          <w:p w:rsidRPr="008A68DE" w:rsidR="003C0C99" w:rsidRDefault="002073DF" w14:paraId="4BE45661" w14:textId="180126BB">
            <w:r w:rsidRPr="008A68DE">
              <w:t xml:space="preserve">Student preparation for </w:t>
            </w:r>
            <w:r w:rsidR="008B5446">
              <w:t xml:space="preserve">PART B </w:t>
            </w:r>
            <w:r w:rsidRPr="008A68DE">
              <w:t xml:space="preserve">practice-based learning </w:t>
            </w:r>
          </w:p>
        </w:tc>
        <w:tc>
          <w:tcPr>
            <w:tcW w:w="1814" w:type="dxa"/>
          </w:tcPr>
          <w:p w:rsidRPr="008A68DE" w:rsidR="003C0C99" w:rsidRDefault="0077149D" w14:paraId="11D2A1D4" w14:textId="6430DE10">
            <w:r>
              <w:t>21</w:t>
            </w:r>
          </w:p>
        </w:tc>
      </w:tr>
      <w:tr w:rsidR="003C0C99" w:rsidTr="008079A4" w14:paraId="3AE145B7" w14:textId="77777777">
        <w:trPr>
          <w:trHeight w:val="397"/>
        </w:trPr>
        <w:tc>
          <w:tcPr>
            <w:tcW w:w="8642" w:type="dxa"/>
          </w:tcPr>
          <w:p w:rsidRPr="008A68DE" w:rsidR="003C0C99" w:rsidRDefault="002073DF" w14:paraId="35CCEC7C" w14:textId="50378E27">
            <w:r w:rsidRPr="008A68DE">
              <w:t>Student induction</w:t>
            </w:r>
            <w:r w:rsidR="008B5446">
              <w:t xml:space="preserve"> PART B</w:t>
            </w:r>
          </w:p>
        </w:tc>
        <w:tc>
          <w:tcPr>
            <w:tcW w:w="1814" w:type="dxa"/>
          </w:tcPr>
          <w:p w:rsidRPr="008A68DE" w:rsidR="003C0C99" w:rsidRDefault="0077149D" w14:paraId="11992306" w14:textId="0C69168C">
            <w:r>
              <w:t>22</w:t>
            </w:r>
          </w:p>
        </w:tc>
      </w:tr>
      <w:tr w:rsidR="008B5446" w:rsidTr="008079A4" w14:paraId="121B3102" w14:textId="77777777">
        <w:trPr>
          <w:trHeight w:val="397"/>
        </w:trPr>
        <w:tc>
          <w:tcPr>
            <w:tcW w:w="8642" w:type="dxa"/>
          </w:tcPr>
          <w:p w:rsidRPr="008A68DE" w:rsidR="008B5446" w:rsidRDefault="008B5446" w14:paraId="32286B4B" w14:textId="2C5316E9">
            <w:r w:rsidRPr="008A68DE">
              <w:t>Practice-based learning agreement</w:t>
            </w:r>
            <w:r>
              <w:t xml:space="preserve"> PART B</w:t>
            </w:r>
          </w:p>
        </w:tc>
        <w:tc>
          <w:tcPr>
            <w:tcW w:w="1814" w:type="dxa"/>
          </w:tcPr>
          <w:p w:rsidRPr="008A68DE" w:rsidR="008B5446" w:rsidRDefault="0077149D" w14:paraId="53A8E9B9" w14:textId="30E0E614">
            <w:r>
              <w:t>23</w:t>
            </w:r>
          </w:p>
        </w:tc>
      </w:tr>
      <w:tr w:rsidR="008B5446" w:rsidTr="008079A4" w14:paraId="3D54F567" w14:textId="77777777">
        <w:trPr>
          <w:trHeight w:val="397"/>
        </w:trPr>
        <w:tc>
          <w:tcPr>
            <w:tcW w:w="8642" w:type="dxa"/>
          </w:tcPr>
          <w:p w:rsidR="008B5446" w:rsidRDefault="008B5446" w14:paraId="2034BD4B" w14:textId="0B5A91B8">
            <w:r w:rsidRPr="008A68DE">
              <w:t>Learning objectives</w:t>
            </w:r>
            <w:r>
              <w:t xml:space="preserve"> PART B</w:t>
            </w:r>
          </w:p>
        </w:tc>
        <w:tc>
          <w:tcPr>
            <w:tcW w:w="1814" w:type="dxa"/>
          </w:tcPr>
          <w:p w:rsidRPr="008A68DE" w:rsidR="008B5446" w:rsidRDefault="0077149D" w14:paraId="224E9FCB" w14:textId="2A419D77">
            <w:r>
              <w:t>24</w:t>
            </w:r>
          </w:p>
        </w:tc>
      </w:tr>
      <w:tr w:rsidR="008434F2" w:rsidTr="008079A4" w14:paraId="5709BA2D" w14:textId="77777777">
        <w:trPr>
          <w:trHeight w:val="397"/>
        </w:trPr>
        <w:tc>
          <w:tcPr>
            <w:tcW w:w="8642" w:type="dxa"/>
          </w:tcPr>
          <w:p w:rsidRPr="008A68DE" w:rsidR="008434F2" w:rsidRDefault="008434F2" w14:paraId="78A8CE6C" w14:textId="6501ADDC">
            <w:r w:rsidRPr="008A68DE">
              <w:t xml:space="preserve">Supervision log </w:t>
            </w:r>
            <w:r w:rsidR="0063307D">
              <w:t xml:space="preserve">PART B - </w:t>
            </w:r>
            <w:r w:rsidRPr="008A68DE">
              <w:t xml:space="preserve">week </w:t>
            </w:r>
            <w:r w:rsidR="0063307D">
              <w:t>1</w:t>
            </w:r>
          </w:p>
        </w:tc>
        <w:tc>
          <w:tcPr>
            <w:tcW w:w="1814" w:type="dxa"/>
          </w:tcPr>
          <w:p w:rsidRPr="008A68DE" w:rsidR="008434F2" w:rsidRDefault="0077149D" w14:paraId="7F03FCE4" w14:textId="344622E7">
            <w:r>
              <w:t>25</w:t>
            </w:r>
          </w:p>
        </w:tc>
      </w:tr>
      <w:tr w:rsidR="0063307D" w:rsidTr="008079A4" w14:paraId="411D980A" w14:textId="77777777">
        <w:trPr>
          <w:trHeight w:val="397"/>
        </w:trPr>
        <w:tc>
          <w:tcPr>
            <w:tcW w:w="8642" w:type="dxa"/>
          </w:tcPr>
          <w:p w:rsidRPr="008A68DE" w:rsidR="0063307D" w:rsidP="0063307D" w:rsidRDefault="0063307D" w14:paraId="41AB00E4" w14:textId="42AE9E22">
            <w:r w:rsidRPr="008A68DE">
              <w:t xml:space="preserve">Supervision log </w:t>
            </w:r>
            <w:r>
              <w:t xml:space="preserve">PART B - </w:t>
            </w:r>
            <w:r w:rsidRPr="008A68DE">
              <w:t xml:space="preserve">week </w:t>
            </w:r>
            <w:r w:rsidR="00FF39AD">
              <w:t>2</w:t>
            </w:r>
          </w:p>
        </w:tc>
        <w:tc>
          <w:tcPr>
            <w:tcW w:w="1814" w:type="dxa"/>
          </w:tcPr>
          <w:p w:rsidRPr="008A68DE" w:rsidR="0063307D" w:rsidP="0063307D" w:rsidRDefault="0077149D" w14:paraId="584DF0D9" w14:textId="66B490AC">
            <w:r>
              <w:t>26</w:t>
            </w:r>
          </w:p>
        </w:tc>
      </w:tr>
      <w:tr w:rsidR="0063307D" w:rsidTr="008079A4" w14:paraId="4268D41C" w14:textId="77777777">
        <w:trPr>
          <w:trHeight w:val="397"/>
        </w:trPr>
        <w:tc>
          <w:tcPr>
            <w:tcW w:w="8642" w:type="dxa"/>
          </w:tcPr>
          <w:p w:rsidRPr="008A68DE" w:rsidR="0063307D" w:rsidP="0063307D" w:rsidRDefault="0063307D" w14:paraId="35E62652" w14:textId="42987DB9">
            <w:r w:rsidRPr="008A68DE">
              <w:t xml:space="preserve">Supervision log </w:t>
            </w:r>
            <w:r>
              <w:t xml:space="preserve">PART B - </w:t>
            </w:r>
            <w:r w:rsidRPr="008A68DE">
              <w:t xml:space="preserve">week </w:t>
            </w:r>
            <w:r w:rsidR="00FF39AD">
              <w:t>3</w:t>
            </w:r>
          </w:p>
        </w:tc>
        <w:tc>
          <w:tcPr>
            <w:tcW w:w="1814" w:type="dxa"/>
          </w:tcPr>
          <w:p w:rsidRPr="008A68DE" w:rsidR="0063307D" w:rsidP="0063307D" w:rsidRDefault="0077149D" w14:paraId="5958E57D" w14:textId="6D0F638D">
            <w:r>
              <w:t>27</w:t>
            </w:r>
          </w:p>
        </w:tc>
      </w:tr>
      <w:tr w:rsidR="0063307D" w:rsidTr="008079A4" w14:paraId="3A614112" w14:textId="77777777">
        <w:trPr>
          <w:trHeight w:val="397"/>
        </w:trPr>
        <w:tc>
          <w:tcPr>
            <w:tcW w:w="8642" w:type="dxa"/>
          </w:tcPr>
          <w:p w:rsidRPr="008A68DE" w:rsidR="0063307D" w:rsidP="0063307D" w:rsidRDefault="0063307D" w14:paraId="31DD8C37" w14:textId="1EE65271">
            <w:r w:rsidRPr="008A68DE">
              <w:t xml:space="preserve">Supervision log </w:t>
            </w:r>
            <w:r>
              <w:t xml:space="preserve">PART B - </w:t>
            </w:r>
            <w:r w:rsidRPr="008A68DE">
              <w:t xml:space="preserve">week </w:t>
            </w:r>
            <w:r w:rsidR="00FF39AD">
              <w:t>4</w:t>
            </w:r>
          </w:p>
        </w:tc>
        <w:tc>
          <w:tcPr>
            <w:tcW w:w="1814" w:type="dxa"/>
          </w:tcPr>
          <w:p w:rsidRPr="008A68DE" w:rsidR="0063307D" w:rsidP="0063307D" w:rsidRDefault="0077149D" w14:paraId="1B58D7F3" w14:textId="6139A6C4">
            <w:r>
              <w:t>28</w:t>
            </w:r>
          </w:p>
        </w:tc>
      </w:tr>
      <w:tr w:rsidR="0063307D" w:rsidTr="008079A4" w14:paraId="62FE8F44" w14:textId="77777777">
        <w:trPr>
          <w:trHeight w:val="397"/>
        </w:trPr>
        <w:tc>
          <w:tcPr>
            <w:tcW w:w="8642" w:type="dxa"/>
          </w:tcPr>
          <w:p w:rsidRPr="008A68DE" w:rsidR="0063307D" w:rsidP="0063307D" w:rsidRDefault="008B5446" w14:paraId="40441C6C" w14:textId="2B116725">
            <w:r>
              <w:t>Assessment and d</w:t>
            </w:r>
            <w:r w:rsidRPr="008A68DE" w:rsidR="0063307D">
              <w:t>efinition of terms</w:t>
            </w:r>
          </w:p>
        </w:tc>
        <w:tc>
          <w:tcPr>
            <w:tcW w:w="1814" w:type="dxa"/>
          </w:tcPr>
          <w:p w:rsidRPr="008A68DE" w:rsidR="0063307D" w:rsidP="0063307D" w:rsidRDefault="0077149D" w14:paraId="10032065" w14:textId="0F15FA21">
            <w:r>
              <w:t>29</w:t>
            </w:r>
          </w:p>
        </w:tc>
      </w:tr>
      <w:tr w:rsidR="0063307D" w:rsidTr="008079A4" w14:paraId="4F2DF630" w14:textId="77777777">
        <w:trPr>
          <w:trHeight w:val="397"/>
        </w:trPr>
        <w:tc>
          <w:tcPr>
            <w:tcW w:w="8642" w:type="dxa"/>
          </w:tcPr>
          <w:p w:rsidRPr="008A68DE" w:rsidR="0063307D" w:rsidP="0063307D" w:rsidRDefault="008B5446" w14:paraId="62F7E96A" w14:textId="724B2618">
            <w:r>
              <w:t xml:space="preserve">PART A - </w:t>
            </w:r>
            <w:r w:rsidRPr="008A68DE" w:rsidR="0063307D">
              <w:t>Half-way (formative) assessment</w:t>
            </w:r>
          </w:p>
        </w:tc>
        <w:tc>
          <w:tcPr>
            <w:tcW w:w="1814" w:type="dxa"/>
          </w:tcPr>
          <w:p w:rsidRPr="008A68DE" w:rsidR="0063307D" w:rsidP="0063307D" w:rsidRDefault="001B52E6" w14:paraId="5BC27C78" w14:textId="069FED06">
            <w:r>
              <w:t>30</w:t>
            </w:r>
          </w:p>
        </w:tc>
      </w:tr>
      <w:tr w:rsidR="0063307D" w:rsidTr="008079A4" w14:paraId="60EFF5CF" w14:textId="77777777">
        <w:trPr>
          <w:trHeight w:val="397"/>
        </w:trPr>
        <w:tc>
          <w:tcPr>
            <w:tcW w:w="8642" w:type="dxa"/>
          </w:tcPr>
          <w:p w:rsidRPr="008A68DE" w:rsidR="0063307D" w:rsidP="0063307D" w:rsidRDefault="008B5446" w14:paraId="1183F5B6" w14:textId="1C1D55D3">
            <w:r>
              <w:t xml:space="preserve">PART B - </w:t>
            </w:r>
            <w:r w:rsidRPr="008A68DE" w:rsidR="0063307D">
              <w:t xml:space="preserve">Final (summative) assessment </w:t>
            </w:r>
          </w:p>
        </w:tc>
        <w:tc>
          <w:tcPr>
            <w:tcW w:w="1814" w:type="dxa"/>
          </w:tcPr>
          <w:p w:rsidRPr="008A68DE" w:rsidR="0063307D" w:rsidP="0063307D" w:rsidRDefault="001B52E6" w14:paraId="0E7606CF" w14:textId="6D61BA29">
            <w:r>
              <w:t>31</w:t>
            </w:r>
          </w:p>
        </w:tc>
      </w:tr>
      <w:tr w:rsidR="0063307D" w:rsidTr="008079A4" w14:paraId="14B58A5E" w14:textId="77777777">
        <w:trPr>
          <w:trHeight w:val="397"/>
        </w:trPr>
        <w:tc>
          <w:tcPr>
            <w:tcW w:w="8642" w:type="dxa"/>
          </w:tcPr>
          <w:p w:rsidRPr="008A68DE" w:rsidR="0063307D" w:rsidP="0063307D" w:rsidRDefault="008B5446" w14:paraId="6BB9D6BF" w14:textId="2F2AC54F">
            <w:r>
              <w:t xml:space="preserve">PART B - </w:t>
            </w:r>
            <w:r w:rsidRPr="008A68DE" w:rsidR="0063307D">
              <w:t>Professional conduction – final report</w:t>
            </w:r>
          </w:p>
        </w:tc>
        <w:tc>
          <w:tcPr>
            <w:tcW w:w="1814" w:type="dxa"/>
          </w:tcPr>
          <w:p w:rsidRPr="008A68DE" w:rsidR="0063307D" w:rsidP="0063307D" w:rsidRDefault="001B52E6" w14:paraId="5370428A" w14:textId="31E07451">
            <w:r>
              <w:t>32</w:t>
            </w:r>
          </w:p>
        </w:tc>
      </w:tr>
      <w:tr w:rsidR="0063307D" w:rsidTr="008079A4" w14:paraId="28895CDC" w14:textId="77777777">
        <w:trPr>
          <w:trHeight w:val="397"/>
        </w:trPr>
        <w:tc>
          <w:tcPr>
            <w:tcW w:w="8642" w:type="dxa"/>
          </w:tcPr>
          <w:p w:rsidRPr="008A68DE" w:rsidR="0063307D" w:rsidP="0063307D" w:rsidRDefault="008B5446" w14:paraId="44672C05" w14:textId="16E0352E">
            <w:r>
              <w:t xml:space="preserve">PART B - </w:t>
            </w:r>
            <w:r w:rsidRPr="008A68DE" w:rsidR="0063307D">
              <w:t>Professional practice – final report</w:t>
            </w:r>
          </w:p>
        </w:tc>
        <w:tc>
          <w:tcPr>
            <w:tcW w:w="1814" w:type="dxa"/>
          </w:tcPr>
          <w:p w:rsidRPr="008A68DE" w:rsidR="0063307D" w:rsidP="0063307D" w:rsidRDefault="001B52E6" w14:paraId="4510974E" w14:textId="459D515A">
            <w:r>
              <w:t>33</w:t>
            </w:r>
          </w:p>
        </w:tc>
      </w:tr>
      <w:tr w:rsidR="0063307D" w:rsidTr="008079A4" w14:paraId="776A2B4C" w14:textId="77777777">
        <w:trPr>
          <w:trHeight w:val="397"/>
        </w:trPr>
        <w:tc>
          <w:tcPr>
            <w:tcW w:w="8642" w:type="dxa"/>
          </w:tcPr>
          <w:p w:rsidRPr="008A68DE" w:rsidR="0063307D" w:rsidP="0063307D" w:rsidRDefault="008B5446" w14:paraId="253A2F6A" w14:textId="26FCDA34">
            <w:r>
              <w:t xml:space="preserve">PART B - </w:t>
            </w:r>
            <w:r w:rsidRPr="008A68DE" w:rsidR="0063307D">
              <w:t>Overall feedback – final report</w:t>
            </w:r>
          </w:p>
        </w:tc>
        <w:tc>
          <w:tcPr>
            <w:tcW w:w="1814" w:type="dxa"/>
          </w:tcPr>
          <w:p w:rsidRPr="008A68DE" w:rsidR="0063307D" w:rsidP="0063307D" w:rsidRDefault="001B52E6" w14:paraId="4439C5E8" w14:textId="28CF7185">
            <w:r>
              <w:t>34</w:t>
            </w:r>
          </w:p>
        </w:tc>
      </w:tr>
      <w:tr w:rsidR="0063307D" w:rsidTr="008079A4" w14:paraId="52D46B19" w14:textId="77777777">
        <w:trPr>
          <w:trHeight w:val="397"/>
        </w:trPr>
        <w:tc>
          <w:tcPr>
            <w:tcW w:w="8642" w:type="dxa"/>
          </w:tcPr>
          <w:p w:rsidRPr="008A68DE" w:rsidR="0063307D" w:rsidP="0063307D" w:rsidRDefault="0063307D" w14:paraId="785EF5B5" w14:textId="3DE2A278">
            <w:r w:rsidRPr="008A68DE">
              <w:t>Practice-based learning contact hours</w:t>
            </w:r>
          </w:p>
        </w:tc>
        <w:tc>
          <w:tcPr>
            <w:tcW w:w="1814" w:type="dxa"/>
          </w:tcPr>
          <w:p w:rsidRPr="008A68DE" w:rsidR="0063307D" w:rsidP="0063307D" w:rsidRDefault="001B52E6" w14:paraId="6E050D19" w14:textId="3EF3407D">
            <w:r>
              <w:t>35</w:t>
            </w:r>
          </w:p>
        </w:tc>
      </w:tr>
      <w:tr w:rsidR="0063307D" w:rsidTr="008079A4" w14:paraId="03D2ABDA" w14:textId="77777777">
        <w:trPr>
          <w:trHeight w:val="397"/>
        </w:trPr>
        <w:tc>
          <w:tcPr>
            <w:tcW w:w="8642" w:type="dxa"/>
          </w:tcPr>
          <w:p w:rsidRPr="008A68DE" w:rsidR="0063307D" w:rsidP="0063307D" w:rsidRDefault="0063307D" w14:paraId="49C8F0C1" w14:textId="56386105">
            <w:r w:rsidRPr="008A68DE">
              <w:t>Record of areas of concern</w:t>
            </w:r>
          </w:p>
        </w:tc>
        <w:tc>
          <w:tcPr>
            <w:tcW w:w="1814" w:type="dxa"/>
          </w:tcPr>
          <w:p w:rsidRPr="008A68DE" w:rsidR="0063307D" w:rsidP="0063307D" w:rsidRDefault="00810DFA" w14:paraId="3CC8F102" w14:textId="5FEE31B2">
            <w:r>
              <w:t>36</w:t>
            </w:r>
          </w:p>
        </w:tc>
      </w:tr>
      <w:tr w:rsidR="0063307D" w:rsidTr="008079A4" w14:paraId="28F6B9F7" w14:textId="77777777">
        <w:trPr>
          <w:trHeight w:val="397"/>
        </w:trPr>
        <w:tc>
          <w:tcPr>
            <w:tcW w:w="8642" w:type="dxa"/>
          </w:tcPr>
          <w:p w:rsidRPr="008A68DE" w:rsidR="0063307D" w:rsidP="0063307D" w:rsidRDefault="0063307D" w14:paraId="10F2338D" w14:textId="2EBCA838">
            <w:r w:rsidRPr="008A68DE">
              <w:t>Service user feedback form</w:t>
            </w:r>
          </w:p>
        </w:tc>
        <w:tc>
          <w:tcPr>
            <w:tcW w:w="1814" w:type="dxa"/>
          </w:tcPr>
          <w:p w:rsidRPr="008A68DE" w:rsidR="0063307D" w:rsidP="0063307D" w:rsidRDefault="00810DFA" w14:paraId="36B06A9C" w14:textId="63CBE9D9">
            <w:r>
              <w:t>38</w:t>
            </w:r>
          </w:p>
        </w:tc>
      </w:tr>
      <w:tr w:rsidR="00527E5E" w:rsidTr="008079A4" w14:paraId="37EA6265" w14:textId="77777777">
        <w:trPr>
          <w:trHeight w:val="397"/>
        </w:trPr>
        <w:tc>
          <w:tcPr>
            <w:tcW w:w="8642" w:type="dxa"/>
          </w:tcPr>
          <w:p w:rsidRPr="008A68DE" w:rsidR="00527E5E" w:rsidP="0063307D" w:rsidRDefault="00527E5E" w14:paraId="4EE291F4" w14:textId="4DBDA34C">
            <w:r>
              <w:t>MDT feedback form</w:t>
            </w:r>
          </w:p>
        </w:tc>
        <w:tc>
          <w:tcPr>
            <w:tcW w:w="1814" w:type="dxa"/>
          </w:tcPr>
          <w:p w:rsidR="00527E5E" w:rsidP="0063307D" w:rsidRDefault="00E31DCA" w14:paraId="52981B61" w14:textId="77777777">
            <w:r>
              <w:t>39</w:t>
            </w:r>
          </w:p>
          <w:p w:rsidR="000F1ECB" w:rsidP="0063307D" w:rsidRDefault="000F1ECB" w14:paraId="650625F0" w14:textId="7853D835"/>
        </w:tc>
      </w:tr>
    </w:tbl>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F1ECB" w:rsidTr="000047BF" w14:paraId="677032F5" w14:textId="77777777">
        <w:trPr>
          <w:trHeight w:val="911" w:hRule="exact"/>
        </w:trPr>
        <w:tc>
          <w:tcPr>
            <w:tcW w:w="10348"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F2F2" w:themeFill="background1" w:themeFillShade="F2"/>
            <w:tcMar>
              <w:top w:w="80" w:type="dxa"/>
              <w:left w:w="80" w:type="dxa"/>
              <w:bottom w:w="80" w:type="dxa"/>
              <w:right w:w="80" w:type="dxa"/>
            </w:tcMar>
            <w:vAlign w:val="center"/>
          </w:tcPr>
          <w:p w:rsidRPr="000C3E4D" w:rsidR="000F1ECB" w:rsidP="000047BF" w:rsidRDefault="000F1ECB" w14:paraId="6D300D04" w14:textId="31C1CA07">
            <w:pPr>
              <w:pStyle w:val="Heading1"/>
              <w:rPr>
                <w:b/>
                <w:color w:val="B11550"/>
              </w:rPr>
            </w:pPr>
            <w:r w:rsidRPr="000C3E4D">
              <w:rPr>
                <w:color w:val="B11550"/>
              </w:rPr>
              <w:lastRenderedPageBreak/>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r>
              <w:rPr>
                <w:b/>
                <w:color w:val="B11550"/>
              </w:rPr>
              <w:t xml:space="preserve"> (FOR PART B)</w:t>
            </w:r>
          </w:p>
        </w:tc>
      </w:tr>
      <w:tr w:rsidR="000F1ECB" w:rsidTr="000047BF" w14:paraId="2951931D"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565FDF68" w14:textId="77777777">
            <w:r>
              <w:rPr>
                <w:rFonts w:hAnsi="Arial Unicode MS" w:eastAsia="Arial Unicode MS" w:cs="Arial Unicode MS"/>
                <w:lang w:val="en-US"/>
              </w:rPr>
              <w:t>Student Name</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370A8308" w14:textId="77777777"/>
        </w:tc>
      </w:tr>
      <w:tr w:rsidR="000F1ECB" w:rsidTr="000047BF" w14:paraId="7AF21950"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398584C5" w14:textId="77777777">
            <w:r>
              <w:rPr>
                <w:rFonts w:hAnsi="Arial Unicode MS" w:eastAsia="Arial Unicode MS" w:cs="Arial Unicode MS"/>
                <w:lang w:val="en-US"/>
              </w:rPr>
              <w:t>Practice Educat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52434D1C" w14:textId="77777777">
            <w:pPr>
              <w:rPr>
                <w:rFonts w:ascii="Arial" w:hAnsi="Arial" w:cs="Arial"/>
              </w:rPr>
            </w:pPr>
          </w:p>
        </w:tc>
      </w:tr>
      <w:tr w:rsidR="000F1ECB" w:rsidTr="000047BF" w14:paraId="1416737B"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34C212B7" w14:textId="77777777">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1454CBAD" w14:textId="77777777">
            <w:pPr>
              <w:rPr>
                <w:rFonts w:ascii="Arial" w:hAnsi="Arial" w:cs="Arial"/>
              </w:rPr>
            </w:pPr>
          </w:p>
        </w:tc>
      </w:tr>
      <w:tr w:rsidR="000F1ECB" w:rsidTr="000047BF" w14:paraId="21AF36C4" w14:textId="77777777">
        <w:trPr>
          <w:trHeight w:val="9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Pr="00174883" w:rsidR="000F1ECB" w:rsidP="000047BF" w:rsidRDefault="000F1ECB" w14:paraId="3C590209" w14:textId="77777777">
            <w:pPr>
              <w:rPr>
                <w:rFonts w:hAnsi="Arial Unicode MS" w:eastAsia="Arial Unicode MS" w:cs="Arial Unicode MS"/>
                <w:lang w:val="en-US"/>
              </w:rPr>
            </w:pPr>
            <w:r>
              <w:rPr>
                <w:rFonts w:hAnsi="Arial Unicode MS" w:eastAsia="Arial Unicode MS" w:cs="Arial Unicode MS"/>
                <w:lang w:val="en-US"/>
              </w:rPr>
              <w:t>Practice-Based Learning Provider (E.g. NHS Trust, Council, Organisation)</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3DAFF0A1" w14:textId="77777777"/>
        </w:tc>
      </w:tr>
      <w:tr w:rsidR="000F1ECB" w:rsidTr="000047BF" w14:paraId="4E62B0E6" w14:textId="77777777">
        <w:trPr>
          <w:trHeight w:val="1019"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5678BC" w:rsidR="000F1ECB" w:rsidP="000047BF" w:rsidRDefault="000F1ECB" w14:paraId="59D4D4B8" w14:textId="77777777">
            <w:pPr>
              <w:rPr>
                <w:lang w:val="en-US"/>
              </w:rPr>
            </w:pPr>
            <w:r>
              <w:rPr>
                <w:rFonts w:hAnsi="Arial Unicode MS" w:eastAsia="Arial Unicode MS" w:cs="Arial Unicode MS"/>
                <w:lang w:val="en-US"/>
              </w:rPr>
              <w:t xml:space="preserve">Name and Address of team </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54F176AD" w14:textId="77777777">
            <w:pPr>
              <w:rPr>
                <w:rFonts w:ascii="Arial" w:hAnsi="Arial" w:cs="Arial"/>
              </w:rPr>
            </w:pPr>
          </w:p>
        </w:tc>
      </w:tr>
      <w:tr w:rsidR="000F1ECB" w:rsidTr="000047BF" w14:paraId="056B0418" w14:textId="77777777">
        <w:trPr>
          <w:trHeight w:val="765"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3B295088" w14:textId="77777777">
            <w:r>
              <w:rPr>
                <w:rFonts w:hAnsi="Arial Unicode MS" w:eastAsia="Arial Unicode MS" w:cs="Arial Unicode MS"/>
                <w:lang w:val="en-US"/>
              </w:rPr>
              <w:t>Telephone Number of Practice-Based Learning Provide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3B03373D" w14:textId="77777777">
            <w:pPr>
              <w:rPr>
                <w:rFonts w:ascii="Arial" w:hAnsi="Arial" w:cs="Arial"/>
              </w:rPr>
            </w:pPr>
          </w:p>
        </w:tc>
      </w:tr>
      <w:tr w:rsidR="000F1ECB" w:rsidTr="000047BF" w14:paraId="26EA76B0"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7588B387" w14:textId="77777777">
            <w:r>
              <w:rPr>
                <w:rFonts w:hAnsi="Arial Unicode MS" w:eastAsia="Arial Unicode MS" w:cs="Arial Unicode MS"/>
                <w:lang w:val="en-US"/>
              </w:rPr>
              <w:t>Academic Advis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185C45B2" w14:textId="77777777">
            <w:pPr>
              <w:rPr>
                <w:rFonts w:ascii="Arial" w:hAnsi="Arial" w:cs="Arial"/>
              </w:rPr>
            </w:pPr>
          </w:p>
        </w:tc>
      </w:tr>
      <w:tr w:rsidR="000F1ECB" w:rsidTr="000047BF" w14:paraId="25E0C04F"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F1ECB" w:rsidP="000047BF" w:rsidRDefault="000F1ECB" w14:paraId="0BD7FA2F" w14:textId="77777777">
            <w:pPr>
              <w:rPr>
                <w:rFonts w:hAnsi="Arial Unicode MS" w:eastAsia="Arial Unicode MS" w:cs="Arial Unicode MS"/>
                <w:lang w:val="en-US"/>
              </w:rPr>
            </w:pPr>
            <w:r>
              <w:rPr>
                <w:rFonts w:hAnsi="Arial Unicode MS" w:eastAsia="Arial Unicode MS" w:cs="Arial Unicode MS"/>
                <w:lang w:val="en-US"/>
              </w:rPr>
              <w:t>Dates of Practice-Based Learning</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F1ECB" w:rsidP="000047BF" w:rsidRDefault="000F1ECB" w14:paraId="77A5920C" w14:textId="77777777">
            <w:pPr>
              <w:rPr>
                <w:rFonts w:ascii="Arial" w:hAnsi="Arial" w:cs="Arial"/>
              </w:rPr>
            </w:pPr>
          </w:p>
        </w:tc>
      </w:tr>
    </w:tbl>
    <w:p w:rsidR="00A51AD3" w:rsidRDefault="00A51AD3" w14:paraId="7DA41D66" w14:textId="77777777"/>
    <w:p w:rsidR="007B035D" w:rsidP="007B035D" w:rsidRDefault="007B035D" w14:paraId="43B78AC6" w14:textId="665AF6BB">
      <w:pPr>
        <w:pStyle w:val="Heading1"/>
        <w:rPr>
          <w:b/>
          <w:bCs/>
          <w:color w:val="B11550"/>
        </w:rPr>
      </w:pPr>
      <w:r w:rsidRPr="003C0C99">
        <w:rPr>
          <w:b/>
          <w:bCs/>
          <w:color w:val="B11550"/>
        </w:rPr>
        <w:t>ADDITIONAL CONTACTS/SUPPORT</w:t>
      </w:r>
    </w:p>
    <w:p w:rsidRPr="00DC7B66" w:rsidR="00DC7B66" w:rsidP="00DC7B66" w:rsidRDefault="00DC7B66" w14:paraId="516238F3" w14:textId="77777777"/>
    <w:tbl>
      <w:tblPr>
        <w:tblStyle w:val="TableGrid"/>
        <w:tblW w:w="0" w:type="auto"/>
        <w:tblLook w:val="04A0" w:firstRow="1" w:lastRow="0" w:firstColumn="1" w:lastColumn="0" w:noHBand="0" w:noVBand="1"/>
      </w:tblPr>
      <w:tblGrid>
        <w:gridCol w:w="3663"/>
        <w:gridCol w:w="3855"/>
        <w:gridCol w:w="2938"/>
      </w:tblGrid>
      <w:tr w:rsidR="00860331" w:rsidTr="260391B4" w14:paraId="522F6519" w14:textId="77777777">
        <w:tc>
          <w:tcPr>
            <w:tcW w:w="10456" w:type="dxa"/>
            <w:gridSpan w:val="3"/>
            <w:tcMar/>
          </w:tcPr>
          <w:p w:rsidR="00860331" w:rsidP="00D86516" w:rsidRDefault="00860331" w14:paraId="39145541" w14:textId="77777777">
            <w:pPr>
              <w:rPr>
                <w:b/>
                <w:bCs/>
              </w:rPr>
            </w:pPr>
            <w:r w:rsidRPr="001E3FE4">
              <w:rPr>
                <w:b/>
                <w:bCs/>
              </w:rPr>
              <w:t>Administrative Support</w:t>
            </w:r>
            <w:r>
              <w:rPr>
                <w:b/>
                <w:bCs/>
              </w:rPr>
              <w:t xml:space="preserve"> </w:t>
            </w:r>
          </w:p>
          <w:p w:rsidRPr="001E3FE4" w:rsidR="00860331" w:rsidP="00D86516" w:rsidRDefault="00860331" w14:paraId="5C176C9D" w14:textId="77777777">
            <w:pPr>
              <w:rPr>
                <w:b/>
                <w:bCs/>
              </w:rPr>
            </w:pPr>
          </w:p>
          <w:p w:rsidRPr="00A51AD3" w:rsidR="00860331" w:rsidP="00D86516" w:rsidRDefault="00860331" w14:paraId="09AEA040" w14:textId="77777777">
            <w:hyperlink w:history="1" r:id="rId13">
              <w:r w:rsidRPr="003975BF">
                <w:rPr>
                  <w:rStyle w:val="Hyperlink"/>
                </w:rPr>
                <w:t>healthplacements@shu.ac.uk</w:t>
              </w:r>
            </w:hyperlink>
          </w:p>
          <w:p w:rsidRPr="00A51AD3" w:rsidR="00860331" w:rsidP="00D86516" w:rsidRDefault="00860331" w14:paraId="0B46693B" w14:textId="77777777">
            <w:r w:rsidRPr="00A51AD3">
              <w:t xml:space="preserve">0114 225 </w:t>
            </w:r>
            <w:r>
              <w:t>4124 (FOR EDUCATORS ONLY)</w:t>
            </w:r>
          </w:p>
          <w:p w:rsidRPr="001E3FE4" w:rsidR="00860331" w:rsidP="00D86516" w:rsidRDefault="00860331" w14:paraId="273FB5D5" w14:textId="77777777">
            <w:pPr>
              <w:rPr>
                <w:b/>
                <w:bCs/>
              </w:rPr>
            </w:pPr>
          </w:p>
        </w:tc>
      </w:tr>
      <w:tr w:rsidR="00860331" w:rsidTr="260391B4" w14:paraId="00B98045" w14:textId="77777777">
        <w:tc>
          <w:tcPr>
            <w:tcW w:w="3663" w:type="dxa"/>
            <w:tcMar/>
          </w:tcPr>
          <w:p w:rsidR="00860331" w:rsidP="00D86516" w:rsidRDefault="00860331" w14:paraId="7F465D2D" w14:textId="77777777">
            <w:pPr>
              <w:rPr>
                <w:b/>
                <w:bCs/>
              </w:rPr>
            </w:pPr>
            <w:r>
              <w:rPr>
                <w:b/>
                <w:bCs/>
              </w:rPr>
              <w:t>Katherine Garvey</w:t>
            </w:r>
          </w:p>
          <w:p w:rsidR="00860331" w:rsidP="00D86516" w:rsidRDefault="00860331" w14:paraId="4971732B" w14:textId="77777777">
            <w:pPr>
              <w:rPr>
                <w:b/>
                <w:bCs/>
              </w:rPr>
            </w:pPr>
          </w:p>
          <w:p w:rsidRPr="001E3FE4" w:rsidR="00860331" w:rsidP="00D86516" w:rsidRDefault="00860331" w14:paraId="205C2126" w14:textId="77777777">
            <w:pPr>
              <w:rPr>
                <w:b/>
                <w:bCs/>
              </w:rPr>
            </w:pPr>
            <w:r>
              <w:rPr>
                <w:b/>
                <w:bCs/>
              </w:rPr>
              <w:t>BSc Placement Lead</w:t>
            </w:r>
          </w:p>
          <w:p w:rsidRPr="00A51AD3" w:rsidR="00860331" w:rsidP="00D86516" w:rsidRDefault="00860331" w14:paraId="09707132" w14:textId="77777777">
            <w:hyperlink w:history="1" r:id="rId14">
              <w:r w:rsidRPr="00D46355">
                <w:rPr>
                  <w:rStyle w:val="Hyperlink"/>
                </w:rPr>
                <w:t>k</w:t>
              </w:r>
              <w:r w:rsidRPr="003975BF">
                <w:rPr>
                  <w:rStyle w:val="Hyperlink"/>
                </w:rPr>
                <w:t>.garvey@shu.ac.uk</w:t>
              </w:r>
            </w:hyperlink>
            <w:r w:rsidRPr="00A51AD3">
              <w:t> </w:t>
            </w:r>
          </w:p>
          <w:p w:rsidR="00860331" w:rsidP="00D86516" w:rsidRDefault="00860331" w14:paraId="39B33C18" w14:textId="77777777"/>
        </w:tc>
        <w:tc>
          <w:tcPr>
            <w:tcW w:w="3855" w:type="dxa"/>
            <w:tcMar/>
          </w:tcPr>
          <w:p w:rsidR="00860331" w:rsidP="00D86516" w:rsidRDefault="009D5CE5" w14:paraId="2C152FA6" w14:textId="77962F96">
            <w:pPr>
              <w:rPr>
                <w:b/>
                <w:bCs/>
              </w:rPr>
            </w:pPr>
            <w:r>
              <w:rPr>
                <w:b/>
                <w:bCs/>
              </w:rPr>
              <w:t>Blaine Robins</w:t>
            </w:r>
          </w:p>
          <w:p w:rsidR="00860331" w:rsidP="00D86516" w:rsidRDefault="00860331" w14:paraId="43D1BF5B" w14:textId="77777777">
            <w:pPr>
              <w:rPr>
                <w:b/>
                <w:bCs/>
              </w:rPr>
            </w:pPr>
          </w:p>
          <w:p w:rsidR="00860331" w:rsidP="00D86516" w:rsidRDefault="00860331" w14:paraId="60A6EDE8" w14:textId="77777777">
            <w:pPr>
              <w:rPr>
                <w:b w:val="1"/>
                <w:bCs w:val="1"/>
              </w:rPr>
            </w:pPr>
            <w:r w:rsidRPr="260391B4" w:rsidR="00860331">
              <w:rPr>
                <w:b w:val="1"/>
                <w:bCs w:val="1"/>
              </w:rPr>
              <w:t>MSc Placement Lead</w:t>
            </w:r>
          </w:p>
          <w:p w:rsidR="0ED6B100" w:rsidP="260391B4" w:rsidRDefault="0ED6B100" w14:paraId="7AC5EED1" w14:textId="734D6A21">
            <w:pPr>
              <w:rPr>
                <w:b w:val="1"/>
                <w:bCs w:val="1"/>
              </w:rPr>
            </w:pPr>
            <w:r w:rsidRPr="260391B4" w:rsidR="0ED6B100">
              <w:rPr>
                <w:b w:val="1"/>
                <w:bCs w:val="1"/>
              </w:rPr>
              <w:t>TBC</w:t>
            </w:r>
          </w:p>
          <w:p w:rsidRPr="00824187" w:rsidR="00860331" w:rsidP="009D5CE5" w:rsidRDefault="00860331" w14:paraId="04308005" w14:textId="77777777">
            <w:pPr>
              <w:rPr>
                <w:b/>
                <w:bCs/>
              </w:rPr>
            </w:pPr>
          </w:p>
        </w:tc>
        <w:tc>
          <w:tcPr>
            <w:tcW w:w="2938" w:type="dxa"/>
            <w:tcMar/>
          </w:tcPr>
          <w:p w:rsidR="00860331" w:rsidP="00D86516" w:rsidRDefault="00860331" w14:paraId="53ABE102" w14:textId="77777777">
            <w:pPr>
              <w:rPr>
                <w:b/>
                <w:bCs/>
              </w:rPr>
            </w:pPr>
            <w:r>
              <w:rPr>
                <w:b/>
                <w:bCs/>
              </w:rPr>
              <w:t>Abby Stanford</w:t>
            </w:r>
          </w:p>
          <w:p w:rsidR="00860331" w:rsidP="00D86516" w:rsidRDefault="00860331" w14:paraId="03E3F57A" w14:textId="77777777">
            <w:pPr>
              <w:rPr>
                <w:b/>
                <w:bCs/>
              </w:rPr>
            </w:pPr>
          </w:p>
          <w:p w:rsidRPr="001E3FE4" w:rsidR="00860331" w:rsidP="00D86516" w:rsidRDefault="00860331" w14:paraId="5B4D0470" w14:textId="77777777">
            <w:pPr>
              <w:rPr>
                <w:b/>
                <w:bCs/>
              </w:rPr>
            </w:pPr>
            <w:r>
              <w:rPr>
                <w:b/>
                <w:bCs/>
              </w:rPr>
              <w:t>Practice-Based Learning Lead Degree Apprenticeships</w:t>
            </w:r>
          </w:p>
          <w:p w:rsidRPr="00A51AD3" w:rsidR="00860331" w:rsidP="00D86516" w:rsidRDefault="00860331" w14:paraId="34B02297" w14:textId="77777777">
            <w:hyperlink w:history="1" r:id="rId15">
              <w:r w:rsidRPr="006C4D3B">
                <w:rPr>
                  <w:rStyle w:val="Hyperlink"/>
                </w:rPr>
                <w:t>a.stanford@shu.ac.uk</w:t>
              </w:r>
            </w:hyperlink>
          </w:p>
          <w:p w:rsidR="00860331" w:rsidP="00D86516" w:rsidRDefault="00860331" w14:paraId="642BD5E4" w14:textId="77777777">
            <w:pPr>
              <w:rPr>
                <w:b/>
                <w:bCs/>
              </w:rPr>
            </w:pPr>
          </w:p>
        </w:tc>
      </w:tr>
    </w:tbl>
    <w:p w:rsidR="007B035D" w:rsidP="007B035D" w:rsidRDefault="007B035D" w14:paraId="7353B421" w14:textId="77777777"/>
    <w:p w:rsidR="007B035D" w:rsidP="007B035D" w:rsidRDefault="007B035D" w14:paraId="409C75AE" w14:textId="77777777"/>
    <w:p w:rsidR="008079A4" w:rsidP="007B035D" w:rsidRDefault="008079A4" w14:paraId="13755584" w14:textId="77777777"/>
    <w:p w:rsidR="008079A4" w:rsidP="007B035D" w:rsidRDefault="008079A4" w14:paraId="02E464AA" w14:textId="77777777"/>
    <w:p w:rsidR="008079A4" w:rsidP="007B035D" w:rsidRDefault="008079A4" w14:paraId="2C4EAC88" w14:textId="77777777"/>
    <w:p w:rsidRPr="007B035D" w:rsidR="008079A4" w:rsidP="007B035D" w:rsidRDefault="008079A4" w14:paraId="1694EA1B"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6">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6DC7BDD5">
      <w:r>
        <w:t xml:space="preserve">Further details about attendance and absence are on the </w:t>
      </w:r>
      <w:hyperlink w:history="1" r:id="rId17">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9pt;height:396pt" o:ole="" type="#_x0000_t75">
            <v:imagedata o:title="" r:id="rId18"/>
          </v:shape>
          <o:OLEObject Type="Embed" ProgID="Visio.Drawing.15" ShapeID="_x0000_i1025" DrawAspect="Content" ObjectID="_1843980115" r:id="rId19"/>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00ED33BD" w:rsidP="00ED33BD" w:rsidRDefault="00ED33BD" w14:paraId="3695FA04" w14:textId="77777777">
      <w:pPr>
        <w:spacing w:after="135" w:line="289" w:lineRule="auto"/>
      </w:pPr>
      <w:r>
        <w:t>The aim of this module is for you to give you a foundation in practice-based learning which will give you the opportunity to apply the knowledge gained in the course so far across the RCOT four pillars of practice, with the close support of a practice educator.</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B37987" w:rsidR="00B37987" w:rsidP="00B37987" w:rsidRDefault="00B37987" w14:paraId="0EA10BB7"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B37987">
        <w:rPr>
          <w:rFonts w:eastAsia="Times New Roman"/>
          <w:color w:val="000000" w:themeColor="text1"/>
          <w:lang w:eastAsia="en-GB"/>
        </w:rPr>
        <w:t>Observe and participate in assessment, decision making, and interventions in that area of practice, with support from practice educator.</w:t>
      </w:r>
    </w:p>
    <w:p w:rsidRPr="003E2D39" w:rsidR="003E2D39" w:rsidP="003E2D39" w:rsidRDefault="003E2D39" w14:paraId="41B9F12A"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3E2D39">
        <w:rPr>
          <w:rFonts w:eastAsia="Times New Roman"/>
          <w:color w:val="000000" w:themeColor="text1"/>
          <w:lang w:eastAsia="en-GB"/>
        </w:rPr>
        <w:t>Demonstrate interpersonal skills, including a range of communication skills and an ability to work with others, with support from practice educator.</w:t>
      </w:r>
    </w:p>
    <w:p w:rsidRPr="00A720CE" w:rsidR="00A720CE" w:rsidP="007B035D" w:rsidRDefault="00A720CE" w14:paraId="06D1ACB2" w14:textId="03636D05">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77E6AFAE">
        <w:rPr>
          <w:rFonts w:eastAsia="Times New Roman"/>
          <w:color w:val="000000" w:themeColor="text1"/>
          <w:lang w:eastAsia="en-GB"/>
        </w:rPr>
        <w:t>Demonstrate professional behaviour and safe practice, including reflection, and organisational skills, showing an ability to identify own learning needs, with support from practice educator</w:t>
      </w:r>
      <w:r>
        <w:rPr>
          <w:rFonts w:eastAsia="Times New Roman"/>
          <w:color w:val="000000" w:themeColor="text1"/>
          <w:lang w:eastAsia="en-GB"/>
        </w:rPr>
        <w:t>.</w:t>
      </w:r>
    </w:p>
    <w:p w:rsidRPr="007B035D" w:rsidR="007B035D" w:rsidP="007B035D" w:rsidRDefault="007B035D" w14:paraId="6C341674" w14:textId="77777777">
      <w:pPr>
        <w:pStyle w:val="ListParagraph"/>
        <w:spacing w:after="135" w:line="289" w:lineRule="auto"/>
        <w:rPr>
          <w:rFonts w:eastAsia="Times New Roman"/>
          <w:color w:val="000000"/>
          <w:lang w:eastAsia="en-GB"/>
        </w:rPr>
      </w:pPr>
    </w:p>
    <w:p w:rsidR="00EC246E" w:rsidP="009408D5" w:rsidRDefault="00EC246E" w14:paraId="59FDC859" w14:textId="77777777"/>
    <w:p w:rsidR="00EC246E" w:rsidP="009408D5" w:rsidRDefault="00EC246E" w14:paraId="1835ACE5" w14:textId="77777777"/>
    <w:p w:rsidR="003A4E81" w:rsidP="003456EE" w:rsidRDefault="003A4E81" w14:paraId="1AB115B8" w14:textId="77777777">
      <w:pPr>
        <w:pStyle w:val="Heading1"/>
        <w:rPr>
          <w:b/>
          <w:bCs/>
          <w:color w:val="B11550"/>
        </w:rPr>
        <w:sectPr w:rsidR="003A4E81" w:rsidSect="009451CB">
          <w:footerReference w:type="default" r:id="rId20"/>
          <w:pgSz w:w="11906" w:h="16838" w:orient="portrait"/>
          <w:pgMar w:top="720" w:right="720" w:bottom="720" w:left="720" w:header="708" w:footer="708" w:gutter="0"/>
          <w:cols w:space="708"/>
          <w:docGrid w:linePitch="360"/>
        </w:sectPr>
      </w:pPr>
    </w:p>
    <w:p w:rsidRPr="009F10F3" w:rsidR="00394988" w:rsidP="009F10F3" w:rsidRDefault="009408D5" w14:paraId="76696060" w14:textId="1D907D91">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3A4E81" w:rsidRDefault="00EB1B3E" w14:paraId="3E4E5071" w14:textId="77777777">
      <w:r>
        <w:rPr>
          <w:rStyle w:val="normaltextrun"/>
          <w:rFonts w:ascii="Calibri" w:hAnsi="Calibri" w:cs="Calibri"/>
          <w:color w:val="000000"/>
          <w:shd w:val="clear" w:color="auto" w:fill="FFFFFF"/>
        </w:rPr>
        <w:t xml:space="preserve">These are the modules that students engage in at level 4. This gives educators a broad idea of the content that is covered in the first year of the Occupational Therapy </w:t>
      </w:r>
      <w:r w:rsidR="009F10F3">
        <w:rPr>
          <w:rStyle w:val="normaltextrun"/>
          <w:rFonts w:ascii="Calibri" w:hAnsi="Calibri" w:cs="Calibri"/>
          <w:color w:val="000000"/>
          <w:shd w:val="clear" w:color="auto" w:fill="FFFFFF"/>
        </w:rPr>
        <w:t>course</w:t>
      </w:r>
      <w:r w:rsidR="009F10F3">
        <w:t>.</w:t>
      </w:r>
    </w:p>
    <w:p w:rsidR="007D7231" w:rsidRDefault="007D7231" w14:paraId="5739A28D" w14:textId="462BECA3">
      <w:r>
        <w:rPr>
          <w:noProof/>
        </w:rPr>
        <w:drawing>
          <wp:anchor distT="0" distB="0" distL="114300" distR="114300" simplePos="0" relativeHeight="251659268" behindDoc="1" locked="0" layoutInCell="1" allowOverlap="1" wp14:anchorId="67DFBFDB" wp14:editId="1E2207DA">
            <wp:simplePos x="0" y="0"/>
            <wp:positionH relativeFrom="margin">
              <wp:align>left</wp:align>
            </wp:positionH>
            <wp:positionV relativeFrom="paragraph">
              <wp:posOffset>287655</wp:posOffset>
            </wp:positionV>
            <wp:extent cx="9643110" cy="5017770"/>
            <wp:effectExtent l="38100" t="0" r="15240" b="0"/>
            <wp:wrapTight wrapText="bothSides">
              <wp:wrapPolygon edited="0">
                <wp:start x="43" y="1640"/>
                <wp:lineTo x="-85" y="1804"/>
                <wp:lineTo x="-85" y="19763"/>
                <wp:lineTo x="6017" y="19927"/>
                <wp:lineTo x="10668" y="19927"/>
                <wp:lineTo x="21591" y="19599"/>
                <wp:lineTo x="21591" y="3116"/>
                <wp:lineTo x="21549" y="1886"/>
                <wp:lineTo x="21549" y="1640"/>
                <wp:lineTo x="43" y="1640"/>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14:sizeRelH relativeFrom="margin">
              <wp14:pctWidth>0</wp14:pctWidth>
            </wp14:sizeRelH>
            <wp14:sizeRelV relativeFrom="margin">
              <wp14:pctHeight>0</wp14:pctHeight>
            </wp14:sizeRelV>
          </wp:anchor>
        </w:drawing>
      </w:r>
    </w:p>
    <w:p w:rsidR="007D7231" w:rsidP="007D7231" w:rsidRDefault="007D7231" w14:paraId="591DD0CA" w14:textId="049AEABC"/>
    <w:p w:rsidR="007D7231" w:rsidRDefault="007D7231" w14:paraId="169AEC1E" w14:textId="418D9E4A">
      <w:pPr>
        <w:sectPr w:rsidR="007D7231" w:rsidSect="003A4E81">
          <w:pgSz w:w="16838" w:h="11906" w:orient="landscape"/>
          <w:pgMar w:top="720" w:right="720" w:bottom="720" w:left="720" w:header="709" w:footer="709" w:gutter="0"/>
          <w:cols w:space="708"/>
          <w:docGrid w:linePitch="360"/>
        </w:sectPr>
      </w:pPr>
    </w:p>
    <w:p w:rsidRPr="008079A4" w:rsidR="001D4AEF" w:rsidP="001D4AEF" w:rsidRDefault="001D4AEF" w14:paraId="7CF926F9" w14:textId="77777777">
      <w:pPr>
        <w:rPr>
          <w:rStyle w:val="Heading1Char"/>
          <w:b/>
          <w:bCs/>
          <w:color w:val="B11550"/>
        </w:rPr>
      </w:pPr>
      <w:r w:rsidRPr="008079A4">
        <w:rPr>
          <w:rStyle w:val="Heading1Char"/>
          <w:b/>
          <w:bCs/>
          <w:color w:val="B11550"/>
        </w:rPr>
        <w:lastRenderedPageBreak/>
        <w:t>MANDATORY TRAINING REQUIREMENTS</w:t>
      </w:r>
    </w:p>
    <w:p w:rsidR="001D4AEF" w:rsidP="004912D2" w:rsidRDefault="001D4AEF" w14:paraId="3C65F7DD" w14:textId="44BF7C82">
      <w:r>
        <w:t xml:space="preserve">Before a student can be cleared for practice-based learning they must attend </w:t>
      </w:r>
      <w:r w:rsidR="005011EB">
        <w:t xml:space="preserve">and complete mandatory training. Details of this can be found on the </w:t>
      </w:r>
      <w:hyperlink w:history="1" r:id="rId26">
        <w:r w:rsidRPr="004912D2" w:rsidR="005011EB">
          <w:rPr>
            <w:rStyle w:val="Hyperlink"/>
          </w:rPr>
          <w:t>Occupational Therapy P</w:t>
        </w:r>
        <w:r w:rsidR="00503AB4">
          <w:rPr>
            <w:rStyle w:val="Hyperlink"/>
          </w:rPr>
          <w:t>ractice-Based Learning</w:t>
        </w:r>
        <w:r w:rsidRPr="004912D2" w:rsidR="005011EB">
          <w:rPr>
            <w:rStyle w:val="Hyperlink"/>
          </w:rPr>
          <w:t xml:space="preserve"> website</w:t>
        </w:r>
      </w:hyperlink>
      <w:r w:rsidR="005011EB">
        <w:t>.</w:t>
      </w:r>
      <w:r w:rsidR="002D6A59">
        <w:t xml:space="preserve"> </w:t>
      </w:r>
      <w:r w:rsidR="004912D2">
        <w:rPr>
          <w:lang w:eastAsia="en-GB"/>
        </w:rPr>
        <w:t>This includes:</w:t>
      </w:r>
    </w:p>
    <w:tbl>
      <w:tblPr>
        <w:tblStyle w:val="TableGrid"/>
        <w:tblW w:w="10485" w:type="dxa"/>
        <w:jc w:val="left"/>
        <w:tblLook w:val="04A0" w:firstRow="1" w:lastRow="0" w:firstColumn="1" w:lastColumn="0" w:noHBand="0" w:noVBand="1"/>
      </w:tblPr>
      <w:tblGrid>
        <w:gridCol w:w="2188"/>
        <w:gridCol w:w="4753"/>
        <w:gridCol w:w="3544"/>
      </w:tblGrid>
      <w:tr w:rsidR="000F1ECB" w:rsidTr="250811E0" w14:paraId="13E86475" w14:textId="77777777">
        <w:trPr>
          <w:trHeight w:val="397" w:hRule="exact"/>
        </w:trPr>
        <w:tc>
          <w:tcPr>
            <w:tcW w:w="2188" w:type="dxa"/>
            <w:tcMar/>
          </w:tcPr>
          <w:p w:rsidR="134B077D" w:rsidP="134B077D" w:rsidRDefault="134B077D" w14:paraId="47B539FB" w14:textId="06B45D41">
            <w:pPr>
              <w:pStyle w:val="Heading3"/>
              <w:spacing w:before="0" w:beforeAutospacing="off" w:after="0" w:afterAutospacing="off"/>
              <w:jc w:val="left"/>
              <w:rPr>
                <w:rFonts w:ascii="Calibri" w:hAnsi="Calibri" w:eastAsia="Calibri" w:cs="Calibri" w:asciiTheme="minorAscii" w:hAnsiTheme="minorAscii" w:eastAsiaTheme="minorAscii" w:cstheme="minorAscii"/>
                <w:b w:val="1"/>
                <w:bCs w:val="1"/>
                <w:color w:val="B11550"/>
                <w:sz w:val="24"/>
                <w:szCs w:val="24"/>
              </w:rPr>
            </w:pPr>
            <w:r w:rsidRPr="134B077D" w:rsidR="134B077D">
              <w:rPr>
                <w:rFonts w:ascii="Calibri" w:hAnsi="Calibri" w:eastAsia="Calibri" w:cs="Calibri" w:asciiTheme="minorAscii" w:hAnsiTheme="minorAscii" w:eastAsiaTheme="minorAscii" w:cstheme="minorAscii"/>
                <w:b w:val="1"/>
                <w:bCs w:val="1"/>
                <w:color w:val="B11550"/>
                <w:sz w:val="24"/>
                <w:szCs w:val="24"/>
              </w:rPr>
              <w:t>Method</w:t>
            </w:r>
            <w:r w:rsidRPr="134B077D" w:rsidR="4F9CFCDC">
              <w:rPr>
                <w:rFonts w:ascii="Calibri" w:hAnsi="Calibri" w:eastAsia="Calibri" w:cs="Calibri" w:asciiTheme="minorAscii" w:hAnsiTheme="minorAscii" w:eastAsiaTheme="minorAscii" w:cstheme="minorAscii"/>
                <w:b w:val="1"/>
                <w:bCs w:val="1"/>
                <w:color w:val="B11550"/>
                <w:sz w:val="24"/>
                <w:szCs w:val="24"/>
              </w:rPr>
              <w:t xml:space="preserve"> </w:t>
            </w:r>
            <w:r w:rsidRPr="134B077D" w:rsidR="134B077D">
              <w:rPr>
                <w:rFonts w:ascii="Calibri" w:hAnsi="Calibri" w:eastAsia="Calibri" w:cs="Calibri" w:asciiTheme="minorAscii" w:hAnsiTheme="minorAscii" w:eastAsiaTheme="minorAscii" w:cstheme="minorAscii"/>
                <w:b w:val="1"/>
                <w:bCs w:val="1"/>
                <w:color w:val="B11550"/>
                <w:sz w:val="24"/>
                <w:szCs w:val="24"/>
              </w:rPr>
              <w:t>of Training</w:t>
            </w:r>
          </w:p>
        </w:tc>
        <w:tc>
          <w:tcPr>
            <w:tcW w:w="4753" w:type="dxa"/>
            <w:tcMar/>
          </w:tcPr>
          <w:p w:rsidR="134B077D" w:rsidP="134B077D" w:rsidRDefault="134B077D" w14:paraId="6C42341C" w14:textId="66B3762A">
            <w:pPr>
              <w:pStyle w:val="Heading3"/>
              <w:spacing w:before="0" w:beforeAutospacing="off" w:after="0" w:afterAutospacing="off"/>
              <w:jc w:val="both"/>
              <w:rPr>
                <w:rFonts w:ascii="Calibri" w:hAnsi="Calibri" w:eastAsia="Calibri" w:cs="Calibri" w:asciiTheme="minorAscii" w:hAnsiTheme="minorAscii" w:eastAsiaTheme="minorAscii" w:cstheme="minorAscii"/>
                <w:b w:val="1"/>
                <w:bCs w:val="1"/>
                <w:color w:val="B11550"/>
                <w:sz w:val="24"/>
                <w:szCs w:val="24"/>
              </w:rPr>
            </w:pPr>
            <w:r w:rsidRPr="134B077D" w:rsidR="134B077D">
              <w:rPr>
                <w:rFonts w:ascii="Calibri" w:hAnsi="Calibri" w:eastAsia="Calibri" w:cs="Calibri" w:asciiTheme="minorAscii" w:hAnsiTheme="minorAscii" w:eastAsiaTheme="minorAscii" w:cstheme="minorAscii"/>
                <w:b w:val="1"/>
                <w:bCs w:val="1"/>
                <w:color w:val="B11550"/>
                <w:sz w:val="24"/>
                <w:szCs w:val="24"/>
              </w:rPr>
              <w:t>Modules Completed</w:t>
            </w:r>
          </w:p>
        </w:tc>
        <w:tc>
          <w:tcPr>
            <w:tcW w:w="3544" w:type="dxa"/>
            <w:tcMar/>
          </w:tcPr>
          <w:p w:rsidR="134B077D" w:rsidP="134B077D" w:rsidRDefault="134B077D" w14:paraId="1E6233B1" w14:textId="7A0D6589">
            <w:pPr>
              <w:pStyle w:val="Heading3"/>
              <w:spacing w:before="0" w:beforeAutospacing="off" w:after="0" w:afterAutospacing="off"/>
              <w:jc w:val="both"/>
              <w:rPr>
                <w:rFonts w:ascii="Calibri" w:hAnsi="Calibri" w:eastAsia="Calibri" w:cs="Calibri" w:asciiTheme="minorAscii" w:hAnsiTheme="minorAscii" w:eastAsiaTheme="minorAscii" w:cstheme="minorAscii"/>
                <w:b w:val="1"/>
                <w:bCs w:val="1"/>
                <w:color w:val="B11550"/>
                <w:sz w:val="24"/>
                <w:szCs w:val="24"/>
              </w:rPr>
            </w:pPr>
            <w:r w:rsidRPr="134B077D" w:rsidR="134B077D">
              <w:rPr>
                <w:rFonts w:ascii="Calibri" w:hAnsi="Calibri" w:eastAsia="Calibri" w:cs="Calibri" w:asciiTheme="minorAscii" w:hAnsiTheme="minorAscii" w:eastAsiaTheme="minorAscii" w:cstheme="minorAscii"/>
                <w:b w:val="1"/>
                <w:bCs w:val="1"/>
                <w:color w:val="B11550"/>
                <w:sz w:val="24"/>
                <w:szCs w:val="24"/>
              </w:rPr>
              <w:t>Minimum Frequency</w:t>
            </w:r>
          </w:p>
        </w:tc>
      </w:tr>
      <w:tr w:rsidR="000F1ECB" w:rsidTr="250811E0" w14:paraId="3965D00E" w14:textId="77777777">
        <w:trPr>
          <w:trHeight w:val="397" w:hRule="exact"/>
        </w:trPr>
        <w:tc>
          <w:tcPr>
            <w:tcW w:w="2188" w:type="dxa"/>
            <w:vMerge w:val="restart"/>
            <w:tcMar/>
          </w:tcPr>
          <w:p w:rsidR="134B077D" w:rsidP="134B077D" w:rsidRDefault="134B077D" w14:paraId="3BDA1A15" w14:textId="49CBAFF3">
            <w:pPr>
              <w:spacing w:before="0" w:beforeAutospacing="off" w:after="0" w:afterAutospacing="off"/>
              <w:rPr>
                <w:rFonts w:ascii="Calibri" w:hAnsi="Calibri" w:eastAsia="Calibri" w:cs="Calibri" w:asciiTheme="minorAscii" w:hAnsiTheme="minorAscii" w:eastAsiaTheme="minorAscii" w:cstheme="minorAscii"/>
                <w:b w:val="1"/>
                <w:bCs w:val="1"/>
                <w:sz w:val="24"/>
                <w:szCs w:val="24"/>
              </w:rPr>
            </w:pPr>
            <w:r w:rsidRPr="134B077D" w:rsidR="134B077D">
              <w:rPr>
                <w:rFonts w:ascii="Calibri" w:hAnsi="Calibri" w:eastAsia="Calibri" w:cs="Calibri" w:asciiTheme="minorAscii" w:hAnsiTheme="minorAscii" w:eastAsiaTheme="minorAscii" w:cstheme="minorAscii"/>
                <w:b w:val="1"/>
                <w:bCs w:val="1"/>
                <w:sz w:val="24"/>
                <w:szCs w:val="24"/>
              </w:rPr>
              <w:t>E-Learning</w:t>
            </w:r>
          </w:p>
        </w:tc>
        <w:tc>
          <w:tcPr>
            <w:tcW w:w="4753" w:type="dxa"/>
            <w:tcMar/>
          </w:tcPr>
          <w:p w:rsidR="134B077D" w:rsidP="134B077D" w:rsidRDefault="134B077D" w14:paraId="17BB988C" w14:textId="4B6179F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Information Governance and Data Security Awareness </w:t>
            </w:r>
          </w:p>
        </w:tc>
        <w:tc>
          <w:tcPr>
            <w:tcW w:w="3544" w:type="dxa"/>
            <w:tcMar/>
          </w:tcPr>
          <w:p w:rsidR="134B077D" w:rsidP="134B077D" w:rsidRDefault="134B077D" w14:paraId="7831C6B4" w14:textId="7D5E0D32">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Yearly </w:t>
            </w:r>
          </w:p>
        </w:tc>
      </w:tr>
      <w:tr w:rsidR="000F1ECB" w:rsidTr="250811E0" w14:paraId="1F9AD6B8" w14:textId="77777777">
        <w:trPr>
          <w:trHeight w:val="397" w:hRule="exact"/>
        </w:trPr>
        <w:tc>
          <w:tcPr>
            <w:tcW w:w="2188" w:type="dxa"/>
            <w:vMerge/>
            <w:tcMar/>
          </w:tcPr>
          <w:p w:rsidR="000F1ECB" w:rsidP="000047BF" w:rsidRDefault="000F1ECB" w14:paraId="11EB8A59" w14:textId="77777777"/>
        </w:tc>
        <w:tc>
          <w:tcPr>
            <w:tcW w:w="4753" w:type="dxa"/>
            <w:tcMar/>
          </w:tcPr>
          <w:p w:rsidR="134B077D" w:rsidP="134B077D" w:rsidRDefault="134B077D" w14:paraId="4D992F7D" w14:textId="6966703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Fire Safety </w:t>
            </w:r>
          </w:p>
        </w:tc>
        <w:tc>
          <w:tcPr>
            <w:tcW w:w="3544" w:type="dxa"/>
            <w:tcMar/>
          </w:tcPr>
          <w:p w:rsidR="134B077D" w:rsidP="134B077D" w:rsidRDefault="134B077D" w14:paraId="03019752" w14:textId="45C6574A">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Yearly</w:t>
            </w:r>
          </w:p>
          <w:p w:rsidR="134B077D" w:rsidP="134B077D" w:rsidRDefault="134B077D" w14:paraId="54763B5C" w14:textId="01F6645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r>
      <w:tr w:rsidR="000F1ECB" w:rsidTr="250811E0" w14:paraId="460ABC34" w14:textId="77777777">
        <w:trPr>
          <w:trHeight w:val="397" w:hRule="exact"/>
        </w:trPr>
        <w:tc>
          <w:tcPr>
            <w:tcW w:w="2188" w:type="dxa"/>
            <w:vMerge/>
            <w:tcMar/>
          </w:tcPr>
          <w:p w:rsidR="000F1ECB" w:rsidP="000047BF" w:rsidRDefault="000F1ECB" w14:paraId="122C164E" w14:textId="77777777"/>
        </w:tc>
        <w:tc>
          <w:tcPr>
            <w:tcW w:w="4753" w:type="dxa"/>
            <w:tcMar/>
          </w:tcPr>
          <w:p w:rsidR="134B077D" w:rsidP="134B077D" w:rsidRDefault="134B077D" w14:paraId="6EEC28F0" w14:textId="45E6A161">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Equality, Diversity and Human Rights </w:t>
            </w:r>
          </w:p>
          <w:p w:rsidR="134B077D" w:rsidP="134B077D" w:rsidRDefault="134B077D" w14:paraId="3B05BDD5" w14:textId="16ADF8BE">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1C7BE67D" w14:textId="1AAE8E0A">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7D42D2CF" w14:textId="77777777">
        <w:trPr>
          <w:trHeight w:val="397" w:hRule="exact"/>
        </w:trPr>
        <w:tc>
          <w:tcPr>
            <w:tcW w:w="2188" w:type="dxa"/>
            <w:vMerge/>
            <w:tcMar/>
          </w:tcPr>
          <w:p w:rsidR="000F1ECB" w:rsidP="000047BF" w:rsidRDefault="000F1ECB" w14:paraId="24E2E677" w14:textId="77777777"/>
        </w:tc>
        <w:tc>
          <w:tcPr>
            <w:tcW w:w="4753" w:type="dxa"/>
            <w:tcMar/>
          </w:tcPr>
          <w:p w:rsidR="134B077D" w:rsidP="134B077D" w:rsidRDefault="134B077D" w14:paraId="27162F15" w14:textId="703DD1C4">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Prevent Radicalisation – Basic PREVENT Awareness</w:t>
            </w:r>
          </w:p>
          <w:p w:rsidR="134B077D" w:rsidP="134B077D" w:rsidRDefault="134B077D" w14:paraId="61021C57" w14:textId="19150BD4">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5DCFBF1D" w14:textId="0C9C5FEB">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5674619E" w14:textId="77777777">
        <w:trPr>
          <w:trHeight w:val="397" w:hRule="exact"/>
        </w:trPr>
        <w:tc>
          <w:tcPr>
            <w:tcW w:w="2188" w:type="dxa"/>
            <w:vMerge/>
            <w:tcMar/>
          </w:tcPr>
          <w:p w:rsidR="000F1ECB" w:rsidP="000047BF" w:rsidRDefault="000F1ECB" w14:paraId="079E57F2" w14:textId="77777777"/>
        </w:tc>
        <w:tc>
          <w:tcPr>
            <w:tcW w:w="4753" w:type="dxa"/>
            <w:tcMar/>
          </w:tcPr>
          <w:p w:rsidR="134B077D" w:rsidP="134B077D" w:rsidRDefault="134B077D" w14:paraId="2F579FFE" w14:textId="725CEE14">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Conflict Resolution</w:t>
            </w:r>
          </w:p>
        </w:tc>
        <w:tc>
          <w:tcPr>
            <w:tcW w:w="3544" w:type="dxa"/>
            <w:tcMar/>
          </w:tcPr>
          <w:p w:rsidR="134B077D" w:rsidP="134B077D" w:rsidRDefault="134B077D" w14:paraId="091B4390" w14:textId="1C9D0862">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03D69E28" w14:textId="77777777">
        <w:trPr>
          <w:trHeight w:val="397" w:hRule="exact"/>
        </w:trPr>
        <w:tc>
          <w:tcPr>
            <w:tcW w:w="2188" w:type="dxa"/>
            <w:vMerge/>
            <w:tcMar/>
          </w:tcPr>
          <w:p w:rsidR="000F1ECB" w:rsidP="000047BF" w:rsidRDefault="000F1ECB" w14:paraId="49D1CB0E" w14:textId="77777777"/>
        </w:tc>
        <w:tc>
          <w:tcPr>
            <w:tcW w:w="4753" w:type="dxa"/>
            <w:tcMar/>
          </w:tcPr>
          <w:p w:rsidR="134B077D" w:rsidP="134B077D" w:rsidRDefault="134B077D" w14:paraId="72993D8D" w14:textId="72ACE882">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Health, Safety and Welfare</w:t>
            </w:r>
          </w:p>
          <w:p w:rsidR="134B077D" w:rsidP="134B077D" w:rsidRDefault="134B077D" w14:paraId="5F7450DA" w14:textId="6AD90BA5">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66E007FF" w14:textId="71D95A69">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05972801" w14:textId="77777777">
        <w:trPr>
          <w:trHeight w:val="397" w:hRule="exact"/>
        </w:trPr>
        <w:tc>
          <w:tcPr>
            <w:tcW w:w="2188" w:type="dxa"/>
            <w:vMerge/>
            <w:tcMar/>
          </w:tcPr>
          <w:p w:rsidR="000F1ECB" w:rsidP="000047BF" w:rsidRDefault="000F1ECB" w14:paraId="5B7E15E8" w14:textId="77777777"/>
        </w:tc>
        <w:tc>
          <w:tcPr>
            <w:tcW w:w="4753" w:type="dxa"/>
            <w:tcMar/>
          </w:tcPr>
          <w:p w:rsidR="134B077D" w:rsidP="134B077D" w:rsidRDefault="134B077D" w14:paraId="62AD539A" w14:textId="1264C08B">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Infection Prevention and Control </w:t>
            </w:r>
          </w:p>
          <w:p w:rsidR="134B077D" w:rsidP="134B077D" w:rsidRDefault="134B077D" w14:paraId="7F9323F8" w14:textId="41EE789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6DB065C3" w14:textId="72F90008">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Yearly</w:t>
            </w:r>
          </w:p>
        </w:tc>
      </w:tr>
      <w:tr w:rsidR="000F1ECB" w:rsidTr="250811E0" w14:paraId="49226B58" w14:textId="77777777">
        <w:trPr>
          <w:trHeight w:val="397" w:hRule="exact"/>
        </w:trPr>
        <w:tc>
          <w:tcPr>
            <w:tcW w:w="2188" w:type="dxa"/>
            <w:vMerge/>
            <w:tcMar/>
          </w:tcPr>
          <w:p w:rsidR="000F1ECB" w:rsidP="000047BF" w:rsidRDefault="000F1ECB" w14:paraId="12E6557B" w14:textId="77777777"/>
        </w:tc>
        <w:tc>
          <w:tcPr>
            <w:tcW w:w="4753" w:type="dxa"/>
            <w:tcMar/>
          </w:tcPr>
          <w:p w:rsidR="134B077D" w:rsidP="134B077D" w:rsidRDefault="134B077D" w14:paraId="1A7CD6ED" w14:textId="05455EB2">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Resuscitation Adults Levels 1 and 2</w:t>
            </w:r>
          </w:p>
        </w:tc>
        <w:tc>
          <w:tcPr>
            <w:tcW w:w="3544" w:type="dxa"/>
            <w:tcMar/>
          </w:tcPr>
          <w:p w:rsidR="134B077D" w:rsidP="134B077D" w:rsidRDefault="134B077D" w14:paraId="6E1AC1E9" w14:textId="0861DA8A">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Yearly</w:t>
            </w:r>
          </w:p>
        </w:tc>
      </w:tr>
      <w:tr w:rsidR="000F1ECB" w:rsidTr="250811E0" w14:paraId="0C5A9800" w14:textId="77777777">
        <w:trPr>
          <w:trHeight w:val="397" w:hRule="exact"/>
        </w:trPr>
        <w:tc>
          <w:tcPr>
            <w:tcW w:w="2188" w:type="dxa"/>
            <w:vMerge/>
            <w:tcMar/>
          </w:tcPr>
          <w:p w:rsidR="000F1ECB" w:rsidP="000047BF" w:rsidRDefault="000F1ECB" w14:paraId="487CE057" w14:textId="77777777"/>
        </w:tc>
        <w:tc>
          <w:tcPr>
            <w:tcW w:w="4753" w:type="dxa"/>
            <w:tcMar/>
          </w:tcPr>
          <w:p w:rsidR="134B077D" w:rsidP="134B077D" w:rsidRDefault="134B077D" w14:paraId="43B2E3BA" w14:textId="5DE5F28C">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Resuscitation Paediatric Level 2</w:t>
            </w:r>
          </w:p>
        </w:tc>
        <w:tc>
          <w:tcPr>
            <w:tcW w:w="3544" w:type="dxa"/>
            <w:tcMar/>
          </w:tcPr>
          <w:p w:rsidR="134B077D" w:rsidP="134B077D" w:rsidRDefault="134B077D" w14:paraId="34EB50F9" w14:textId="7C63278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Yearly</w:t>
            </w:r>
          </w:p>
        </w:tc>
      </w:tr>
      <w:tr w:rsidR="000F1ECB" w:rsidTr="250811E0" w14:paraId="29B856C5" w14:textId="77777777">
        <w:trPr>
          <w:trHeight w:val="397" w:hRule="exact"/>
        </w:trPr>
        <w:tc>
          <w:tcPr>
            <w:tcW w:w="2188" w:type="dxa"/>
            <w:vMerge/>
            <w:tcMar/>
          </w:tcPr>
          <w:p w:rsidR="000F1ECB" w:rsidP="000047BF" w:rsidRDefault="000F1ECB" w14:paraId="0A85F85E" w14:textId="77777777"/>
        </w:tc>
        <w:tc>
          <w:tcPr>
            <w:tcW w:w="4753" w:type="dxa"/>
            <w:tcMar/>
          </w:tcPr>
          <w:p w:rsidR="134B077D" w:rsidP="134B077D" w:rsidRDefault="134B077D" w14:paraId="1CAA80D5" w14:textId="57B60031">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Moving and Handling Level 1</w:t>
            </w:r>
          </w:p>
          <w:p w:rsidR="134B077D" w:rsidP="134B077D" w:rsidRDefault="134B077D" w14:paraId="6D532FC8" w14:textId="712ACEE8">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382F3201" w14:textId="7EE5295B">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50BE2104" w14:textId="77777777">
        <w:trPr>
          <w:trHeight w:val="397" w:hRule="exact"/>
        </w:trPr>
        <w:tc>
          <w:tcPr>
            <w:tcW w:w="2188" w:type="dxa"/>
            <w:vMerge/>
            <w:tcMar/>
          </w:tcPr>
          <w:p w:rsidR="000F1ECB" w:rsidP="000047BF" w:rsidRDefault="000F1ECB" w14:paraId="1FE580DC" w14:textId="77777777"/>
        </w:tc>
        <w:tc>
          <w:tcPr>
            <w:tcW w:w="4753" w:type="dxa"/>
            <w:tcMar/>
          </w:tcPr>
          <w:p w:rsidR="134B077D" w:rsidP="134B077D" w:rsidRDefault="134B077D" w14:paraId="18524341" w14:textId="151838A3">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Moving and Handling Level 2</w:t>
            </w:r>
          </w:p>
        </w:tc>
        <w:tc>
          <w:tcPr>
            <w:tcW w:w="3544" w:type="dxa"/>
            <w:tcMar/>
          </w:tcPr>
          <w:p w:rsidR="134B077D" w:rsidP="134B077D" w:rsidRDefault="134B077D" w14:paraId="0F6FD315" w14:textId="5369775C">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Every 2 years</w:t>
            </w:r>
          </w:p>
        </w:tc>
      </w:tr>
      <w:tr w:rsidR="000F1ECB" w:rsidTr="250811E0" w14:paraId="492881DC" w14:textId="77777777">
        <w:trPr>
          <w:trHeight w:val="586" w:hRule="exact"/>
        </w:trPr>
        <w:tc>
          <w:tcPr>
            <w:tcW w:w="2188" w:type="dxa"/>
            <w:vMerge/>
            <w:tcMar/>
          </w:tcPr>
          <w:p w:rsidRPr="000D38C6" w:rsidR="000F1ECB" w:rsidP="134B077D" w:rsidRDefault="000F1ECB" w14:paraId="29057AEF" w14:textId="12A48FFD">
            <w:pPr>
              <w:rPr>
                <w:rFonts w:ascii="Calibri" w:hAnsi="Calibri" w:eastAsia="Calibri" w:cs="Calibri" w:asciiTheme="minorAscii" w:hAnsiTheme="minorAscii" w:eastAsiaTheme="minorAscii" w:cstheme="minorAscii"/>
                <w:b w:val="1"/>
                <w:bCs w:val="1"/>
              </w:rPr>
            </w:pPr>
          </w:p>
        </w:tc>
        <w:tc>
          <w:tcPr>
            <w:tcW w:w="4753" w:type="dxa"/>
            <w:tcMar/>
          </w:tcPr>
          <w:p w:rsidR="134B077D" w:rsidP="134B077D" w:rsidRDefault="134B077D" w14:paraId="68614E55" w14:textId="697BF026">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Safeguarding Adults Levels 1 and 2</w:t>
            </w:r>
          </w:p>
          <w:p w:rsidR="134B077D" w:rsidP="134B077D" w:rsidRDefault="134B077D" w14:paraId="152AFAC1" w14:textId="10375253">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168D13F1" w14:textId="3E61AB1D">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0111D1A0" w14:textId="77777777">
        <w:trPr>
          <w:trHeight w:val="397" w:hRule="exact"/>
        </w:trPr>
        <w:tc>
          <w:tcPr>
            <w:tcW w:w="2188" w:type="dxa"/>
            <w:vMerge/>
            <w:tcMar/>
          </w:tcPr>
          <w:p w:rsidRPr="00F12DB0" w:rsidR="000F1ECB" w:rsidP="134B077D" w:rsidRDefault="000F1ECB" w14:paraId="320A9F7A" w14:textId="1DA8EE49">
            <w:pPr>
              <w:rPr>
                <w:rFonts w:ascii="Calibri" w:hAnsi="Calibri" w:eastAsia="Calibri" w:cs="Calibri" w:asciiTheme="minorAscii" w:hAnsiTheme="minorAscii" w:eastAsiaTheme="minorAscii" w:cstheme="minorAscii"/>
                <w:b w:val="1"/>
                <w:bCs w:val="1"/>
              </w:rPr>
            </w:pPr>
          </w:p>
        </w:tc>
        <w:tc>
          <w:tcPr>
            <w:tcW w:w="4753" w:type="dxa"/>
            <w:tcMar/>
          </w:tcPr>
          <w:p w:rsidR="134B077D" w:rsidP="134B077D" w:rsidRDefault="134B077D" w14:paraId="058CC2B1" w14:textId="0D7BA818">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Safeguarding Children Levels 1 and 2</w:t>
            </w:r>
          </w:p>
          <w:p w:rsidR="134B077D" w:rsidP="134B077D" w:rsidRDefault="134B077D" w14:paraId="172DAEF7" w14:textId="0CA65659">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0410F143" w14:textId="5C16D7CF">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1</w:t>
            </w:r>
            <w:r w:rsidRPr="134B077D" w:rsidR="134B077D">
              <w:rPr>
                <w:rFonts w:ascii="Calibri" w:hAnsi="Calibri" w:eastAsia="Calibri" w:cs="Calibri" w:asciiTheme="minorAscii" w:hAnsiTheme="minorAscii" w:eastAsiaTheme="minorAscii" w:cstheme="minorAscii"/>
                <w:sz w:val="24"/>
                <w:szCs w:val="24"/>
                <w:vertAlign w:val="superscript"/>
              </w:rPr>
              <w:t>st</w:t>
            </w:r>
            <w:r w:rsidRPr="134B077D" w:rsidR="134B077D">
              <w:rPr>
                <w:rFonts w:ascii="Calibri" w:hAnsi="Calibri" w:eastAsia="Calibri" w:cs="Calibri" w:asciiTheme="minorAscii" w:hAnsiTheme="minorAscii" w:eastAsiaTheme="minorAscii" w:cstheme="minorAscii"/>
                <w:sz w:val="24"/>
                <w:szCs w:val="24"/>
              </w:rPr>
              <w:t xml:space="preserve"> year</w:t>
            </w:r>
          </w:p>
        </w:tc>
      </w:tr>
      <w:tr w:rsidR="000F1ECB" w:rsidTr="250811E0" w14:paraId="60B4526A" w14:textId="77777777">
        <w:trPr>
          <w:trHeight w:val="458" w:hRule="exact"/>
        </w:trPr>
        <w:tc>
          <w:tcPr>
            <w:tcW w:w="2188" w:type="dxa"/>
            <w:vMerge/>
            <w:tcMar/>
          </w:tcPr>
          <w:p w:rsidR="000F1ECB" w:rsidP="000047BF" w:rsidRDefault="000F1ECB" w14:paraId="23A3A29F" w14:textId="77777777"/>
        </w:tc>
        <w:tc>
          <w:tcPr>
            <w:tcW w:w="4753" w:type="dxa"/>
            <w:tcMar/>
          </w:tcPr>
          <w:p w:rsidR="134B077D" w:rsidP="134B077D" w:rsidRDefault="134B077D" w14:paraId="3B75D44B" w14:textId="56701AF1">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Basic Life Support</w:t>
            </w:r>
          </w:p>
          <w:p w:rsidR="134B077D" w:rsidP="134B077D" w:rsidRDefault="134B077D" w14:paraId="2A2CE116" w14:textId="05D650D3">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 xml:space="preserve"> </w:t>
            </w:r>
          </w:p>
        </w:tc>
        <w:tc>
          <w:tcPr>
            <w:tcW w:w="3544" w:type="dxa"/>
            <w:tcMar/>
          </w:tcPr>
          <w:p w:rsidR="134B077D" w:rsidP="134B077D" w:rsidRDefault="134B077D" w14:paraId="48F33030" w14:textId="3DACC3FA">
            <w:pPr>
              <w:spacing w:before="0" w:beforeAutospacing="off" w:after="0" w:afterAutospacing="off"/>
              <w:rPr>
                <w:rFonts w:ascii="Calibri" w:hAnsi="Calibri" w:eastAsia="Calibri" w:cs="Calibri" w:asciiTheme="minorAscii" w:hAnsiTheme="minorAscii" w:eastAsiaTheme="minorAscii" w:cstheme="minorAscii"/>
                <w:sz w:val="24"/>
                <w:szCs w:val="24"/>
              </w:rPr>
            </w:pPr>
            <w:r w:rsidRPr="134B077D" w:rsidR="134B077D">
              <w:rPr>
                <w:rFonts w:ascii="Calibri" w:hAnsi="Calibri" w:eastAsia="Calibri" w:cs="Calibri" w:asciiTheme="minorAscii" w:hAnsiTheme="minorAscii" w:eastAsiaTheme="minorAscii" w:cstheme="minorAscii"/>
                <w:sz w:val="24"/>
                <w:szCs w:val="24"/>
              </w:rPr>
              <w:t>Yearly</w:t>
            </w:r>
          </w:p>
        </w:tc>
      </w:tr>
      <w:tr w:rsidR="250811E0" w:rsidTr="250811E0" w14:paraId="05AC34B8">
        <w:trPr>
          <w:trHeight w:val="458"/>
        </w:trPr>
        <w:tc>
          <w:tcPr>
            <w:tcW w:w="2188" w:type="dxa"/>
            <w:vMerge w:val="restart"/>
            <w:tcMar/>
          </w:tcPr>
          <w:p w:rsidR="250811E0" w:rsidP="250811E0" w:rsidRDefault="250811E0" w14:paraId="5A3A0BE8" w14:textId="4F0F67DB">
            <w:pPr>
              <w:spacing w:before="0" w:beforeAutospacing="off" w:after="0" w:afterAutospacing="off"/>
              <w:rPr>
                <w:rFonts w:ascii="Calibri" w:hAnsi="Calibri" w:eastAsia="Calibri" w:cs="Calibri" w:asciiTheme="minorAscii" w:hAnsiTheme="minorAscii" w:eastAsiaTheme="minorAscii" w:cstheme="minorAscii"/>
                <w:b w:val="1"/>
                <w:bCs w:val="1"/>
                <w:sz w:val="24"/>
                <w:szCs w:val="24"/>
              </w:rPr>
            </w:pPr>
            <w:r w:rsidRPr="250811E0" w:rsidR="250811E0">
              <w:rPr>
                <w:rFonts w:ascii="Calibri" w:hAnsi="Calibri" w:eastAsia="Calibri" w:cs="Calibri" w:asciiTheme="minorAscii" w:hAnsiTheme="minorAscii" w:eastAsiaTheme="minorAscii" w:cstheme="minorAscii"/>
                <w:b w:val="1"/>
                <w:bCs w:val="1"/>
                <w:sz w:val="24"/>
                <w:szCs w:val="24"/>
              </w:rPr>
              <w:t>Practical Training</w:t>
            </w:r>
          </w:p>
          <w:p w:rsidR="250811E0" w:rsidP="250811E0" w:rsidRDefault="250811E0" w14:paraId="562CF83F" w14:textId="2EF5C951">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 xml:space="preserve"> </w:t>
            </w:r>
          </w:p>
        </w:tc>
        <w:tc>
          <w:tcPr>
            <w:tcW w:w="4753" w:type="dxa"/>
            <w:tcMar/>
          </w:tcPr>
          <w:p w:rsidR="250811E0" w:rsidP="250811E0" w:rsidRDefault="250811E0" w14:paraId="643D50CD" w14:textId="085636E7">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Basic Life Support</w:t>
            </w:r>
          </w:p>
          <w:p w:rsidR="250811E0" w:rsidP="250811E0" w:rsidRDefault="250811E0" w14:paraId="46C321BE" w14:textId="18598F81">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 xml:space="preserve"> </w:t>
            </w:r>
          </w:p>
        </w:tc>
        <w:tc>
          <w:tcPr>
            <w:tcW w:w="3544" w:type="dxa"/>
            <w:tcMar/>
          </w:tcPr>
          <w:p w:rsidR="250811E0" w:rsidP="250811E0" w:rsidRDefault="250811E0" w14:paraId="301C4EAD" w14:textId="250FE022">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Yearly</w:t>
            </w:r>
          </w:p>
        </w:tc>
      </w:tr>
      <w:tr w:rsidR="250811E0" w:rsidTr="250811E0" w14:paraId="3387B875">
        <w:trPr>
          <w:trHeight w:val="458"/>
        </w:trPr>
        <w:tc>
          <w:tcPr>
            <w:tcW w:w="2188" w:type="dxa"/>
            <w:vMerge/>
            <w:tcMar/>
          </w:tcPr>
          <w:p w14:paraId="35615801"/>
        </w:tc>
        <w:tc>
          <w:tcPr>
            <w:tcW w:w="4753" w:type="dxa"/>
            <w:tcMar/>
          </w:tcPr>
          <w:p w:rsidR="250811E0" w:rsidP="250811E0" w:rsidRDefault="250811E0" w14:paraId="157E99DE" w14:textId="65425CD2">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 xml:space="preserve">Manual Handling </w:t>
            </w:r>
          </w:p>
          <w:p w:rsidR="250811E0" w:rsidP="250811E0" w:rsidRDefault="250811E0" w14:paraId="63DF1F4A" w14:textId="14C63000">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 xml:space="preserve"> </w:t>
            </w:r>
          </w:p>
        </w:tc>
        <w:tc>
          <w:tcPr>
            <w:tcW w:w="3544" w:type="dxa"/>
            <w:tcMar/>
          </w:tcPr>
          <w:p w:rsidR="250811E0" w:rsidP="250811E0" w:rsidRDefault="250811E0" w14:paraId="76CB40D6" w14:textId="4107524A">
            <w:pPr>
              <w:spacing w:before="0" w:beforeAutospacing="off" w:after="0" w:afterAutospacing="off"/>
              <w:rPr>
                <w:rFonts w:ascii="Calibri" w:hAnsi="Calibri" w:eastAsia="Calibri" w:cs="Calibri" w:asciiTheme="minorAscii" w:hAnsiTheme="minorAscii" w:eastAsiaTheme="minorAscii" w:cstheme="minorAscii"/>
                <w:sz w:val="24"/>
                <w:szCs w:val="24"/>
              </w:rPr>
            </w:pPr>
            <w:r w:rsidRPr="250811E0" w:rsidR="250811E0">
              <w:rPr>
                <w:rFonts w:ascii="Calibri" w:hAnsi="Calibri" w:eastAsia="Calibri" w:cs="Calibri" w:asciiTheme="minorAscii" w:hAnsiTheme="minorAscii" w:eastAsiaTheme="minorAscii" w:cstheme="minorAscii"/>
                <w:sz w:val="24"/>
                <w:szCs w:val="24"/>
              </w:rPr>
              <w:t>Every 3 years</w:t>
            </w:r>
          </w:p>
        </w:tc>
      </w:tr>
    </w:tbl>
    <w:p w:rsidR="004A1CE1" w:rsidRDefault="004A1CE1" w14:paraId="2F83E1A0" w14:textId="77777777"/>
    <w:p w:rsidR="008C36A6" w:rsidRDefault="008C36A6" w14:paraId="18E1E540" w14:textId="77777777"/>
    <w:p w:rsidR="008C36A6" w:rsidRDefault="008C36A6" w14:paraId="6AC56A96" w14:textId="77777777"/>
    <w:p w:rsidR="008C36A6" w:rsidRDefault="008C36A6" w14:paraId="6301E616" w14:textId="77777777"/>
    <w:p w:rsidR="008C36A6" w:rsidRDefault="008C36A6" w14:paraId="13BC9994" w14:textId="77777777"/>
    <w:p w:rsidR="008C36A6" w:rsidRDefault="008C36A6" w14:paraId="08D78730" w14:textId="77777777"/>
    <w:p w:rsidR="008C36A6" w:rsidRDefault="008C36A6" w14:paraId="2F48089E" w14:textId="77777777"/>
    <w:p w:rsidR="008C36A6" w:rsidRDefault="008C36A6" w14:paraId="29A75FA7" w14:textId="77777777"/>
    <w:p w:rsidR="008C36A6" w:rsidRDefault="008C36A6" w14:paraId="18ECB82C" w14:textId="79979567"/>
    <w:p w:rsidR="008C36A6" w:rsidRDefault="008C36A6" w14:paraId="6CD1ADB5" w14:textId="77777777"/>
    <w:p w:rsidR="008C36A6" w:rsidRDefault="008C36A6" w14:paraId="3CB5EC64" w14:textId="77777777"/>
    <w:p w:rsidR="008C36A6" w:rsidRDefault="008C36A6" w14:paraId="5736AD9C" w14:textId="77777777"/>
    <w:p w:rsidR="00091373" w:rsidRDefault="00091373" w14:paraId="4F4EC074" w14:textId="77777777"/>
    <w:p w:rsidR="00091373" w:rsidRDefault="00091373" w14:paraId="1C8A0694" w14:textId="77777777"/>
    <w:p w:rsidR="00091373" w:rsidRDefault="00091373" w14:paraId="70B4A3FF" w14:textId="77777777"/>
    <w:p w:rsidR="00091373" w:rsidRDefault="00091373" w14:paraId="0E979B9D" w14:textId="77777777"/>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41742B" w:rsidP="0041742B" w:rsidRDefault="0041742B" w14:paraId="1D62A612" w14:textId="77777777">
      <w:pPr>
        <w:pStyle w:val="Subtitle"/>
        <w:jc w:val="center"/>
        <w:rPr>
          <w:rStyle w:val="Heading1Char"/>
          <w:b/>
          <w:bCs/>
          <w:color w:val="B11550"/>
          <w:sz w:val="96"/>
          <w:szCs w:val="96"/>
        </w:rPr>
      </w:pPr>
    </w:p>
    <w:p w:rsidR="0041742B" w:rsidP="0041742B" w:rsidRDefault="0041742B" w14:paraId="10EADC85" w14:textId="1D1A84BA">
      <w:pPr>
        <w:pStyle w:val="Subtitle"/>
        <w:jc w:val="center"/>
        <w:rPr>
          <w:rStyle w:val="Heading1Char"/>
          <w:b/>
          <w:bCs/>
          <w:color w:val="B11550"/>
          <w:sz w:val="96"/>
          <w:szCs w:val="96"/>
        </w:rPr>
      </w:pPr>
      <w:r w:rsidRPr="0041742B">
        <w:rPr>
          <w:rStyle w:val="Heading1Char"/>
          <w:b/>
          <w:bCs/>
          <w:color w:val="B11550"/>
          <w:sz w:val="96"/>
          <w:szCs w:val="96"/>
        </w:rPr>
        <w:t xml:space="preserve">PART A – </w:t>
      </w:r>
    </w:p>
    <w:p w:rsidRPr="0041742B" w:rsidR="0041742B" w:rsidP="0041742B" w:rsidRDefault="0041742B" w14:paraId="054BF0FB" w14:textId="40DD9D5D">
      <w:pPr>
        <w:pStyle w:val="Subtitle"/>
        <w:jc w:val="center"/>
        <w:rPr>
          <w:rStyle w:val="Heading1Char"/>
          <w:b/>
          <w:bCs/>
          <w:color w:val="B11550"/>
          <w:sz w:val="96"/>
          <w:szCs w:val="96"/>
        </w:rPr>
      </w:pPr>
      <w:r w:rsidRPr="0041742B">
        <w:rPr>
          <w:rStyle w:val="Heading1Char"/>
          <w:b/>
          <w:bCs/>
          <w:color w:val="B11550"/>
          <w:sz w:val="96"/>
          <w:szCs w:val="96"/>
        </w:rPr>
        <w:t>CAMPUS PLACEMENT</w:t>
      </w: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41742B" w:rsidP="001D4AEF" w:rsidRDefault="0041742B" w14:paraId="2AD505D9" w14:textId="77777777">
      <w:pPr>
        <w:rPr>
          <w:highlight w:val="yellow"/>
        </w:rPr>
      </w:pPr>
    </w:p>
    <w:p w:rsidR="0041742B" w:rsidP="001D4AEF" w:rsidRDefault="0041742B" w14:paraId="530F9EA1" w14:textId="77777777">
      <w:pPr>
        <w:rPr>
          <w:highlight w:val="yellow"/>
        </w:rPr>
      </w:pPr>
    </w:p>
    <w:p w:rsidR="0041742B" w:rsidP="001D4AEF" w:rsidRDefault="0041742B" w14:paraId="1411D943" w14:textId="77777777">
      <w:pPr>
        <w:rPr>
          <w:highlight w:val="yellow"/>
        </w:rPr>
      </w:pPr>
    </w:p>
    <w:p w:rsidR="0041742B" w:rsidP="001D4AEF" w:rsidRDefault="0041742B" w14:paraId="29AC627A" w14:textId="77777777">
      <w:pPr>
        <w:rPr>
          <w:highlight w:val="yellow"/>
        </w:rPr>
      </w:pPr>
    </w:p>
    <w:p w:rsidR="00C83A27" w:rsidP="001D4AEF" w:rsidRDefault="00C83A27" w14:paraId="4FA44668" w14:textId="77777777">
      <w:pPr>
        <w:rPr>
          <w:highlight w:val="yellow"/>
        </w:rPr>
      </w:pPr>
    </w:p>
    <w:p w:rsidR="0041742B" w:rsidP="001D4AEF" w:rsidRDefault="0041742B" w14:paraId="79B7B007" w14:textId="77777777">
      <w:pPr>
        <w:rPr>
          <w:highlight w:val="yellow"/>
        </w:rPr>
      </w:pPr>
    </w:p>
    <w:p w:rsidR="0041742B" w:rsidP="001D4AEF" w:rsidRDefault="0041742B" w14:paraId="01B98E35"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p w:rsidR="00C83A27" w:rsidP="001D4AEF" w:rsidRDefault="00C83A27" w14:paraId="0A24C5E5" w14:textId="77777777"/>
    <w:p w:rsidRPr="00904122" w:rsidR="000F1ECB" w:rsidP="000F1ECB" w:rsidRDefault="000F1ECB" w14:paraId="5D0307A8" w14:textId="3E6316CF">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r>
        <w:rPr>
          <w:rFonts w:asciiTheme="majorHAnsi" w:hAnsiTheme="majorHAnsi" w:cstheme="majorHAnsi"/>
          <w:b/>
          <w:bCs/>
          <w:color w:val="B11550"/>
          <w:sz w:val="32"/>
          <w:szCs w:val="32"/>
        </w:rPr>
        <w:t xml:space="preserve"> PART A</w:t>
      </w:r>
    </w:p>
    <w:p w:rsidRPr="00F0285F" w:rsidR="000F1ECB" w:rsidP="000F1ECB" w:rsidRDefault="000F1ECB" w14:paraId="5331556F" w14:textId="14E31BBF">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both sections below before you start. P</w:t>
      </w:r>
      <w:r w:rsidRPr="00F0285F">
        <w:t>lease share it by email with Sarah Lacey (</w:t>
      </w:r>
      <w:hyperlink w:history="1" r:id="rId27">
        <w:r w:rsidRPr="00F0285F">
          <w:rPr>
            <w:rStyle w:val="Hyperlink"/>
          </w:rPr>
          <w:t>s.lacey@shu.ac.uk</w:t>
        </w:r>
      </w:hyperlink>
      <w:r w:rsidRPr="00F0285F">
        <w:t>) at least 2 weeks before the campus placement starts.</w:t>
      </w:r>
    </w:p>
    <w:p w:rsidR="000F1ECB" w:rsidP="000F1ECB" w:rsidRDefault="000F1ECB" w14:paraId="1CA124D4" w14:textId="3A5BED64">
      <w:r>
        <w:t xml:space="preserve">Please see the module site for some completed examples. If you need support to complete this agreement, please contact your academic advisor. Please make sure you do this for Part B too, as you may need different adjustments in different settings and practice based learning models.  </w:t>
      </w:r>
    </w:p>
    <w:p w:rsidRPr="003C7398" w:rsidR="000F1ECB" w:rsidP="000F1ECB" w:rsidRDefault="000F1ECB" w14:paraId="6D0E9ACD" w14:textId="77777777"/>
    <w:tbl>
      <w:tblPr>
        <w:tblStyle w:val="TableGrid"/>
        <w:tblW w:w="0" w:type="auto"/>
        <w:tblLook w:val="04A0" w:firstRow="1" w:lastRow="0" w:firstColumn="1" w:lastColumn="0" w:noHBand="0" w:noVBand="1"/>
      </w:tblPr>
      <w:tblGrid>
        <w:gridCol w:w="2091"/>
        <w:gridCol w:w="8365"/>
      </w:tblGrid>
      <w:tr w:rsidR="000F1ECB" w:rsidTr="000047BF" w14:paraId="6DDB5DD8" w14:textId="77777777">
        <w:tc>
          <w:tcPr>
            <w:tcW w:w="2091" w:type="dxa"/>
          </w:tcPr>
          <w:p w:rsidRPr="009A2678" w:rsidR="000F1ECB" w:rsidP="000047BF" w:rsidRDefault="000F1ECB" w14:paraId="645596BE" w14:textId="77777777">
            <w:pPr>
              <w:rPr>
                <w:b/>
                <w:bCs/>
              </w:rPr>
            </w:pPr>
            <w:r w:rsidRPr="009A2678">
              <w:rPr>
                <w:b/>
                <w:bCs/>
              </w:rPr>
              <w:t xml:space="preserve">Section 1 </w:t>
            </w:r>
          </w:p>
          <w:p w:rsidR="000F1ECB" w:rsidP="000047BF" w:rsidRDefault="000F1ECB" w14:paraId="4284E2FF" w14:textId="77777777">
            <w:r>
              <w:t>There are factors that that might impact on my practice-based learning.</w:t>
            </w:r>
          </w:p>
          <w:p w:rsidR="000F1ECB" w:rsidP="000047BF" w:rsidRDefault="000F1ECB" w14:paraId="7F0520A8" w14:textId="77777777"/>
          <w:p w:rsidRPr="002829F5" w:rsidR="000F1ECB" w:rsidP="000047BF" w:rsidRDefault="000F1ECB" w14:paraId="02C2CCF0"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0F1ECB" w:rsidP="000047BF" w:rsidRDefault="000F1ECB" w14:paraId="063CC911" w14:textId="77777777"/>
        </w:tc>
        <w:tc>
          <w:tcPr>
            <w:tcW w:w="8365" w:type="dxa"/>
          </w:tcPr>
          <w:p w:rsidR="000F1ECB" w:rsidP="000047BF" w:rsidRDefault="000F1ECB" w14:paraId="64FA354B" w14:textId="77777777">
            <w:pPr>
              <w:spacing w:after="160" w:line="259" w:lineRule="auto"/>
            </w:pPr>
            <w:r>
              <w:t>These are:</w:t>
            </w:r>
          </w:p>
        </w:tc>
      </w:tr>
      <w:tr w:rsidR="000F1ECB" w:rsidTr="000047BF" w14:paraId="03A0643E" w14:textId="77777777">
        <w:tc>
          <w:tcPr>
            <w:tcW w:w="2091" w:type="dxa"/>
          </w:tcPr>
          <w:p w:rsidRPr="003C7398" w:rsidR="000F1ECB" w:rsidP="000047BF" w:rsidRDefault="000F1ECB" w14:paraId="13AC0FB2" w14:textId="77777777">
            <w:pPr>
              <w:spacing w:after="160" w:line="259" w:lineRule="auto"/>
              <w:rPr>
                <w:b/>
                <w:bCs/>
              </w:rPr>
            </w:pPr>
            <w:r w:rsidRPr="003C7398">
              <w:rPr>
                <w:b/>
                <w:bCs/>
              </w:rPr>
              <w:t>Section 2</w:t>
            </w:r>
          </w:p>
          <w:p w:rsidR="000F1ECB" w:rsidP="000047BF" w:rsidRDefault="000F1ECB" w14:paraId="4AE2EC9D" w14:textId="77777777">
            <w:pPr>
              <w:spacing w:after="160" w:line="259" w:lineRule="auto"/>
            </w:pPr>
            <w:r>
              <w:t>I need this support and/or these adjustments:</w:t>
            </w:r>
          </w:p>
          <w:p w:rsidRPr="002829F5" w:rsidR="000F1ECB" w:rsidP="000047BF" w:rsidRDefault="000F1ECB" w14:paraId="7E9C31C7" w14:textId="77777777">
            <w:pPr>
              <w:rPr>
                <w:i/>
                <w:iCs/>
              </w:rPr>
            </w:pPr>
            <w:r w:rsidRPr="002829F5">
              <w:rPr>
                <w:i/>
                <w:iCs/>
              </w:rPr>
              <w:t>Please detail who will be responsible for these.</w:t>
            </w:r>
          </w:p>
          <w:p w:rsidR="000F1ECB" w:rsidP="000047BF" w:rsidRDefault="000F1ECB" w14:paraId="492E8AF7" w14:textId="77777777"/>
        </w:tc>
        <w:tc>
          <w:tcPr>
            <w:tcW w:w="8365" w:type="dxa"/>
          </w:tcPr>
          <w:p w:rsidR="000F1ECB" w:rsidP="000047BF" w:rsidRDefault="000F1ECB" w14:paraId="19960052" w14:textId="77777777"/>
          <w:p w:rsidR="000F1ECB" w:rsidP="000047BF" w:rsidRDefault="000F1ECB" w14:paraId="2A97146B" w14:textId="77777777"/>
          <w:p w:rsidR="000F1ECB" w:rsidP="000047BF" w:rsidRDefault="000F1ECB" w14:paraId="00F7236B" w14:textId="77777777"/>
          <w:p w:rsidR="000F1ECB" w:rsidP="000047BF" w:rsidRDefault="000F1ECB" w14:paraId="24166B7B" w14:textId="77777777"/>
          <w:p w:rsidR="000F1ECB" w:rsidP="000047BF" w:rsidRDefault="000F1ECB" w14:paraId="0B261C96" w14:textId="77777777"/>
          <w:p w:rsidR="000F1ECB" w:rsidP="000047BF" w:rsidRDefault="000F1ECB" w14:paraId="50236FBC" w14:textId="77777777"/>
          <w:p w:rsidR="000F1ECB" w:rsidP="000047BF" w:rsidRDefault="000F1ECB" w14:paraId="7A825B31" w14:textId="77777777"/>
          <w:p w:rsidR="000F1ECB" w:rsidP="000047BF" w:rsidRDefault="000F1ECB" w14:paraId="75F171DD" w14:textId="77777777"/>
          <w:p w:rsidR="000F1ECB" w:rsidP="000047BF" w:rsidRDefault="000F1ECB" w14:paraId="4AAA3048" w14:textId="77777777"/>
          <w:p w:rsidR="000F1ECB" w:rsidP="000047BF" w:rsidRDefault="000F1ECB" w14:paraId="7E0B23E0" w14:textId="77777777"/>
          <w:p w:rsidR="000F1ECB" w:rsidP="000047BF" w:rsidRDefault="000F1ECB" w14:paraId="0C6C53E5" w14:textId="77777777"/>
          <w:p w:rsidR="000F1ECB" w:rsidP="000047BF" w:rsidRDefault="000F1ECB" w14:paraId="32DB340F" w14:textId="77777777"/>
          <w:p w:rsidR="000F1ECB" w:rsidP="000047BF" w:rsidRDefault="000F1ECB" w14:paraId="1E690250" w14:textId="77777777"/>
          <w:p w:rsidR="000F1ECB" w:rsidP="000047BF" w:rsidRDefault="000F1ECB" w14:paraId="3D8A68E4" w14:textId="77777777"/>
          <w:p w:rsidR="000F1ECB" w:rsidP="000047BF" w:rsidRDefault="000F1ECB" w14:paraId="01E6C4A7" w14:textId="77777777"/>
          <w:p w:rsidR="000F1ECB" w:rsidP="000047BF" w:rsidRDefault="000F1ECB" w14:paraId="0D12FBA2" w14:textId="77777777"/>
          <w:p w:rsidR="000F1ECB" w:rsidP="000047BF" w:rsidRDefault="000F1ECB" w14:paraId="2C4C3BD7" w14:textId="77777777"/>
        </w:tc>
      </w:tr>
      <w:tr w:rsidR="000F1ECB" w:rsidTr="000047BF" w14:paraId="3AB615EB" w14:textId="77777777">
        <w:trPr>
          <w:trHeight w:val="567"/>
        </w:trPr>
        <w:tc>
          <w:tcPr>
            <w:tcW w:w="2091" w:type="dxa"/>
          </w:tcPr>
          <w:p w:rsidR="000F1ECB" w:rsidP="000047BF" w:rsidRDefault="000F1ECB" w14:paraId="3B324B25" w14:textId="77777777">
            <w:r w:rsidRPr="00967745">
              <w:rPr>
                <w:b/>
                <w:bCs/>
              </w:rPr>
              <w:t>Date</w:t>
            </w:r>
            <w:r>
              <w:rPr>
                <w:b/>
                <w:bCs/>
              </w:rPr>
              <w:t xml:space="preserve"> agreed</w:t>
            </w:r>
            <w:r w:rsidRPr="00967745">
              <w:rPr>
                <w:b/>
                <w:bCs/>
              </w:rPr>
              <w:t>:</w:t>
            </w:r>
          </w:p>
        </w:tc>
        <w:tc>
          <w:tcPr>
            <w:tcW w:w="8365" w:type="dxa"/>
          </w:tcPr>
          <w:p w:rsidR="000F1ECB" w:rsidP="000047BF" w:rsidRDefault="000F1ECB" w14:paraId="13799782" w14:textId="77777777"/>
        </w:tc>
      </w:tr>
      <w:tr w:rsidR="000F1ECB" w:rsidTr="000047BF" w14:paraId="3C431D2B" w14:textId="77777777">
        <w:trPr>
          <w:trHeight w:val="567"/>
        </w:trPr>
        <w:tc>
          <w:tcPr>
            <w:tcW w:w="2091" w:type="dxa"/>
          </w:tcPr>
          <w:p w:rsidR="000F1ECB" w:rsidP="000047BF" w:rsidRDefault="000F1ECB" w14:paraId="76739AFB" w14:textId="77777777">
            <w:r w:rsidRPr="00967745">
              <w:rPr>
                <w:b/>
                <w:bCs/>
              </w:rPr>
              <w:t>Student signature:</w:t>
            </w:r>
          </w:p>
        </w:tc>
        <w:tc>
          <w:tcPr>
            <w:tcW w:w="8365" w:type="dxa"/>
          </w:tcPr>
          <w:p w:rsidR="000F1ECB" w:rsidP="000047BF" w:rsidRDefault="000F1ECB" w14:paraId="4C0D7B61" w14:textId="77777777"/>
        </w:tc>
      </w:tr>
    </w:tbl>
    <w:p w:rsidRPr="00F0285F" w:rsidR="000F1ECB" w:rsidP="001D4AEF" w:rsidRDefault="000F1ECB" w14:paraId="4C6515D2" w14:textId="77777777"/>
    <w:p w:rsidRPr="008079A4" w:rsidR="00896227" w:rsidP="00896227" w:rsidRDefault="00896227" w14:paraId="1D02056E" w14:textId="77777777">
      <w:pPr>
        <w:pStyle w:val="Heading1"/>
        <w:rPr>
          <w:b/>
          <w:bCs/>
          <w:color w:val="B11550"/>
        </w:rPr>
      </w:pPr>
      <w:r w:rsidRPr="008079A4">
        <w:rPr>
          <w:b/>
          <w:bCs/>
          <w:color w:val="B11550"/>
        </w:rPr>
        <w:lastRenderedPageBreak/>
        <w:t>PRACTICE-BASED LEARNING OBJECTIVES</w:t>
      </w:r>
      <w:r>
        <w:rPr>
          <w:b/>
          <w:bCs/>
          <w:color w:val="B11550"/>
        </w:rPr>
        <w:t xml:space="preserve"> PART A</w:t>
      </w:r>
    </w:p>
    <w:p w:rsidRPr="00826F67" w:rsidR="00896227" w:rsidP="00896227" w:rsidRDefault="00896227" w14:paraId="71970AB3" w14:textId="77777777">
      <w:r>
        <w:t xml:space="preserve">Please add some learning objectives for Part A of the placement, think about the skills and experiences that you will have during this practice based learned e.g. initial assessments, applying the OT process, delivery interventions, communication and professional skills. On the last day of PART A use your self-study time to evidence how you have met these objectives or ones that you want to carry on into PART B. Discuss these learning objectives with your educator in Part B. </w:t>
      </w:r>
    </w:p>
    <w:tbl>
      <w:tblPr>
        <w:tblStyle w:val="TableGrid"/>
        <w:tblW w:w="0" w:type="auto"/>
        <w:tblLook w:val="04A0" w:firstRow="1" w:lastRow="0" w:firstColumn="1" w:lastColumn="0" w:noHBand="0" w:noVBand="1"/>
      </w:tblPr>
      <w:tblGrid>
        <w:gridCol w:w="2689"/>
        <w:gridCol w:w="2693"/>
        <w:gridCol w:w="1134"/>
        <w:gridCol w:w="2693"/>
        <w:gridCol w:w="1134"/>
      </w:tblGrid>
      <w:tr w:rsidR="00896227" w:rsidTr="00D86516" w14:paraId="021C4553" w14:textId="77777777">
        <w:trPr>
          <w:trHeight w:val="567"/>
        </w:trPr>
        <w:tc>
          <w:tcPr>
            <w:tcW w:w="2689" w:type="dxa"/>
          </w:tcPr>
          <w:p w:rsidRPr="008D2AEA" w:rsidR="00896227" w:rsidP="00D86516" w:rsidRDefault="00896227" w14:paraId="4A8268A4" w14:textId="77777777">
            <w:pPr>
              <w:rPr>
                <w:b/>
                <w:bCs/>
              </w:rPr>
            </w:pPr>
            <w:r w:rsidRPr="008D2AEA">
              <w:rPr>
                <w:b/>
                <w:bCs/>
              </w:rPr>
              <w:t>SMART learning objectives</w:t>
            </w:r>
          </w:p>
          <w:p w:rsidRPr="008D2AEA" w:rsidR="00896227" w:rsidP="00D86516" w:rsidRDefault="00896227" w14:paraId="07F53FE9" w14:textId="77777777">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896227" w:rsidP="00D86516" w:rsidRDefault="00896227" w14:paraId="66A1896F" w14:textId="77777777">
            <w:pPr>
              <w:rPr>
                <w:b/>
                <w:bCs/>
              </w:rPr>
            </w:pPr>
            <w:r w:rsidRPr="008D2AEA">
              <w:rPr>
                <w:b/>
                <w:bCs/>
              </w:rPr>
              <w:t>Resources Required</w:t>
            </w:r>
          </w:p>
          <w:p w:rsidRPr="001479C4" w:rsidR="00896227" w:rsidP="00D86516" w:rsidRDefault="00896227" w14:paraId="5E226594" w14:textId="77777777">
            <w:pPr>
              <w:rPr>
                <w:i/>
                <w:iCs/>
                <w:sz w:val="18"/>
                <w:szCs w:val="18"/>
              </w:rPr>
            </w:pPr>
            <w:r w:rsidRPr="001479C4">
              <w:rPr>
                <w:i/>
                <w:iCs/>
                <w:sz w:val="18"/>
                <w:szCs w:val="18"/>
              </w:rPr>
              <w:t>e.g., reading, shadowing opportunity, appropriate service user</w:t>
            </w:r>
          </w:p>
        </w:tc>
        <w:tc>
          <w:tcPr>
            <w:tcW w:w="1134" w:type="dxa"/>
          </w:tcPr>
          <w:p w:rsidRPr="008D2AEA" w:rsidR="00896227" w:rsidP="00D86516" w:rsidRDefault="00896227" w14:paraId="689FBB13" w14:textId="77777777">
            <w:pPr>
              <w:rPr>
                <w:b/>
                <w:bCs/>
              </w:rPr>
            </w:pPr>
            <w:r w:rsidRPr="008D2AEA">
              <w:rPr>
                <w:b/>
                <w:bCs/>
              </w:rPr>
              <w:t>Date Set</w:t>
            </w:r>
          </w:p>
        </w:tc>
        <w:tc>
          <w:tcPr>
            <w:tcW w:w="2693" w:type="dxa"/>
          </w:tcPr>
          <w:p w:rsidRPr="008D2AEA" w:rsidR="00896227" w:rsidP="00D86516" w:rsidRDefault="00896227" w14:paraId="52D8BFB6" w14:textId="77777777">
            <w:pPr>
              <w:rPr>
                <w:b/>
                <w:bCs/>
              </w:rPr>
            </w:pPr>
            <w:r w:rsidRPr="008D2AEA">
              <w:rPr>
                <w:b/>
                <w:bCs/>
              </w:rPr>
              <w:t>Evidence provided by student to demonstrate learning objective has been met</w:t>
            </w:r>
          </w:p>
        </w:tc>
        <w:tc>
          <w:tcPr>
            <w:tcW w:w="1134" w:type="dxa"/>
          </w:tcPr>
          <w:p w:rsidRPr="008D2AEA" w:rsidR="00896227" w:rsidP="00D86516" w:rsidRDefault="00896227" w14:paraId="603F93F7" w14:textId="77777777">
            <w:pPr>
              <w:rPr>
                <w:b/>
                <w:bCs/>
              </w:rPr>
            </w:pPr>
            <w:r w:rsidRPr="008D2AEA">
              <w:rPr>
                <w:b/>
                <w:bCs/>
              </w:rPr>
              <w:t>Date Met</w:t>
            </w:r>
          </w:p>
        </w:tc>
      </w:tr>
      <w:tr w:rsidR="00896227" w:rsidTr="00D86516" w14:paraId="7A824C2A" w14:textId="77777777">
        <w:trPr>
          <w:trHeight w:val="1418"/>
        </w:trPr>
        <w:tc>
          <w:tcPr>
            <w:tcW w:w="2689" w:type="dxa"/>
          </w:tcPr>
          <w:p w:rsidR="00896227" w:rsidP="00D86516" w:rsidRDefault="00896227" w14:paraId="119C256C" w14:textId="77777777">
            <w:pPr>
              <w:rPr>
                <w:b/>
                <w:bCs/>
              </w:rPr>
            </w:pPr>
          </w:p>
          <w:p w:rsidR="00896227" w:rsidP="00D86516" w:rsidRDefault="00896227" w14:paraId="2E54506B" w14:textId="77777777">
            <w:pPr>
              <w:rPr>
                <w:b/>
                <w:bCs/>
              </w:rPr>
            </w:pPr>
          </w:p>
          <w:p w:rsidR="00896227" w:rsidP="00D86516" w:rsidRDefault="00896227" w14:paraId="739DDB7B" w14:textId="77777777">
            <w:pPr>
              <w:rPr>
                <w:b/>
                <w:bCs/>
              </w:rPr>
            </w:pPr>
          </w:p>
          <w:p w:rsidR="00896227" w:rsidP="00D86516" w:rsidRDefault="00896227" w14:paraId="09F9E9E2" w14:textId="77777777">
            <w:pPr>
              <w:rPr>
                <w:b/>
                <w:bCs/>
              </w:rPr>
            </w:pPr>
          </w:p>
          <w:p w:rsidR="00896227" w:rsidP="00D86516" w:rsidRDefault="00896227" w14:paraId="538E41AA" w14:textId="77777777">
            <w:pPr>
              <w:rPr>
                <w:b/>
                <w:bCs/>
              </w:rPr>
            </w:pPr>
          </w:p>
          <w:p w:rsidR="00896227" w:rsidP="00D86516" w:rsidRDefault="00896227" w14:paraId="137A0A4D" w14:textId="77777777">
            <w:pPr>
              <w:rPr>
                <w:b/>
                <w:bCs/>
              </w:rPr>
            </w:pPr>
          </w:p>
          <w:p w:rsidRPr="00967745" w:rsidR="00896227" w:rsidP="00D86516" w:rsidRDefault="00896227" w14:paraId="4BE9E2E5" w14:textId="77777777">
            <w:pPr>
              <w:rPr>
                <w:b/>
                <w:bCs/>
              </w:rPr>
            </w:pPr>
          </w:p>
        </w:tc>
        <w:tc>
          <w:tcPr>
            <w:tcW w:w="2693" w:type="dxa"/>
          </w:tcPr>
          <w:p w:rsidR="00896227" w:rsidP="00D86516" w:rsidRDefault="00896227" w14:paraId="66B24A80" w14:textId="77777777"/>
        </w:tc>
        <w:tc>
          <w:tcPr>
            <w:tcW w:w="1134" w:type="dxa"/>
          </w:tcPr>
          <w:p w:rsidR="00896227" w:rsidP="00D86516" w:rsidRDefault="00896227" w14:paraId="60E0EC23" w14:textId="77777777"/>
        </w:tc>
        <w:tc>
          <w:tcPr>
            <w:tcW w:w="2693" w:type="dxa"/>
          </w:tcPr>
          <w:p w:rsidR="00896227" w:rsidP="00D86516" w:rsidRDefault="00896227" w14:paraId="2FCFDA2D" w14:textId="77777777"/>
        </w:tc>
        <w:tc>
          <w:tcPr>
            <w:tcW w:w="1134" w:type="dxa"/>
          </w:tcPr>
          <w:p w:rsidR="00896227" w:rsidP="00D86516" w:rsidRDefault="00896227" w14:paraId="53F1B38F" w14:textId="77777777"/>
        </w:tc>
      </w:tr>
      <w:tr w:rsidR="00896227" w:rsidTr="00D86516" w14:paraId="33436818" w14:textId="77777777">
        <w:trPr>
          <w:trHeight w:val="1418"/>
        </w:trPr>
        <w:tc>
          <w:tcPr>
            <w:tcW w:w="2689" w:type="dxa"/>
          </w:tcPr>
          <w:p w:rsidR="00896227" w:rsidP="00D86516" w:rsidRDefault="00896227" w14:paraId="73B0D194" w14:textId="77777777">
            <w:pPr>
              <w:rPr>
                <w:b/>
                <w:bCs/>
              </w:rPr>
            </w:pPr>
          </w:p>
          <w:p w:rsidR="00896227" w:rsidP="00D86516" w:rsidRDefault="00896227" w14:paraId="61651160" w14:textId="77777777">
            <w:pPr>
              <w:rPr>
                <w:b/>
                <w:bCs/>
              </w:rPr>
            </w:pPr>
          </w:p>
          <w:p w:rsidR="00896227" w:rsidP="00D86516" w:rsidRDefault="00896227" w14:paraId="7D587E64" w14:textId="77777777">
            <w:pPr>
              <w:rPr>
                <w:b/>
                <w:bCs/>
              </w:rPr>
            </w:pPr>
          </w:p>
          <w:p w:rsidR="00896227" w:rsidP="00D86516" w:rsidRDefault="00896227" w14:paraId="46F5BF75" w14:textId="77777777">
            <w:pPr>
              <w:rPr>
                <w:b/>
                <w:bCs/>
              </w:rPr>
            </w:pPr>
          </w:p>
          <w:p w:rsidR="00896227" w:rsidP="00D86516" w:rsidRDefault="00896227" w14:paraId="5CBED287" w14:textId="77777777">
            <w:pPr>
              <w:rPr>
                <w:b/>
                <w:bCs/>
              </w:rPr>
            </w:pPr>
          </w:p>
          <w:p w:rsidR="00896227" w:rsidP="00D86516" w:rsidRDefault="00896227" w14:paraId="1F9F7BE2" w14:textId="77777777">
            <w:pPr>
              <w:rPr>
                <w:b/>
                <w:bCs/>
              </w:rPr>
            </w:pPr>
          </w:p>
          <w:p w:rsidRPr="00967745" w:rsidR="00896227" w:rsidP="00D86516" w:rsidRDefault="00896227" w14:paraId="446043B9" w14:textId="77777777">
            <w:pPr>
              <w:rPr>
                <w:b/>
                <w:bCs/>
              </w:rPr>
            </w:pPr>
          </w:p>
        </w:tc>
        <w:tc>
          <w:tcPr>
            <w:tcW w:w="2693" w:type="dxa"/>
          </w:tcPr>
          <w:p w:rsidR="00896227" w:rsidP="00D86516" w:rsidRDefault="00896227" w14:paraId="3C12FA02" w14:textId="77777777"/>
        </w:tc>
        <w:tc>
          <w:tcPr>
            <w:tcW w:w="1134" w:type="dxa"/>
          </w:tcPr>
          <w:p w:rsidR="00896227" w:rsidP="00D86516" w:rsidRDefault="00896227" w14:paraId="3F0DE47C" w14:textId="77777777"/>
        </w:tc>
        <w:tc>
          <w:tcPr>
            <w:tcW w:w="2693" w:type="dxa"/>
          </w:tcPr>
          <w:p w:rsidR="00896227" w:rsidP="00D86516" w:rsidRDefault="00896227" w14:paraId="13034703" w14:textId="77777777"/>
        </w:tc>
        <w:tc>
          <w:tcPr>
            <w:tcW w:w="1134" w:type="dxa"/>
          </w:tcPr>
          <w:p w:rsidR="00896227" w:rsidP="00D86516" w:rsidRDefault="00896227" w14:paraId="7FC7E905" w14:textId="77777777"/>
        </w:tc>
      </w:tr>
      <w:tr w:rsidR="00896227" w:rsidTr="00D86516" w14:paraId="394B3852" w14:textId="77777777">
        <w:trPr>
          <w:trHeight w:val="1418"/>
        </w:trPr>
        <w:tc>
          <w:tcPr>
            <w:tcW w:w="2689" w:type="dxa"/>
          </w:tcPr>
          <w:p w:rsidR="00896227" w:rsidP="00D86516" w:rsidRDefault="00896227" w14:paraId="3BFD1D30" w14:textId="77777777">
            <w:pPr>
              <w:rPr>
                <w:b/>
                <w:bCs/>
              </w:rPr>
            </w:pPr>
          </w:p>
          <w:p w:rsidR="00896227" w:rsidP="00D86516" w:rsidRDefault="00896227" w14:paraId="78558450" w14:textId="77777777">
            <w:pPr>
              <w:rPr>
                <w:b/>
                <w:bCs/>
              </w:rPr>
            </w:pPr>
          </w:p>
          <w:p w:rsidR="00896227" w:rsidP="00D86516" w:rsidRDefault="00896227" w14:paraId="03C1F504" w14:textId="77777777">
            <w:pPr>
              <w:rPr>
                <w:b/>
                <w:bCs/>
              </w:rPr>
            </w:pPr>
          </w:p>
          <w:p w:rsidR="00896227" w:rsidP="00D86516" w:rsidRDefault="00896227" w14:paraId="42E148FC" w14:textId="77777777">
            <w:pPr>
              <w:rPr>
                <w:b/>
                <w:bCs/>
              </w:rPr>
            </w:pPr>
          </w:p>
          <w:p w:rsidR="00896227" w:rsidP="00D86516" w:rsidRDefault="00896227" w14:paraId="57B9BDAB" w14:textId="77777777">
            <w:pPr>
              <w:rPr>
                <w:b/>
                <w:bCs/>
              </w:rPr>
            </w:pPr>
          </w:p>
          <w:p w:rsidR="00896227" w:rsidP="00D86516" w:rsidRDefault="00896227" w14:paraId="0BAE25F6" w14:textId="77777777">
            <w:pPr>
              <w:rPr>
                <w:b/>
                <w:bCs/>
              </w:rPr>
            </w:pPr>
          </w:p>
          <w:p w:rsidRPr="00967745" w:rsidR="00896227" w:rsidP="00D86516" w:rsidRDefault="00896227" w14:paraId="32F303DE" w14:textId="77777777">
            <w:pPr>
              <w:rPr>
                <w:b/>
                <w:bCs/>
              </w:rPr>
            </w:pPr>
          </w:p>
        </w:tc>
        <w:tc>
          <w:tcPr>
            <w:tcW w:w="2693" w:type="dxa"/>
          </w:tcPr>
          <w:p w:rsidR="00896227" w:rsidP="00D86516" w:rsidRDefault="00896227" w14:paraId="2FE829A6" w14:textId="77777777"/>
        </w:tc>
        <w:tc>
          <w:tcPr>
            <w:tcW w:w="1134" w:type="dxa"/>
          </w:tcPr>
          <w:p w:rsidR="00896227" w:rsidP="00D86516" w:rsidRDefault="00896227" w14:paraId="7892A283" w14:textId="77777777"/>
        </w:tc>
        <w:tc>
          <w:tcPr>
            <w:tcW w:w="2693" w:type="dxa"/>
          </w:tcPr>
          <w:p w:rsidR="00896227" w:rsidP="00D86516" w:rsidRDefault="00896227" w14:paraId="2C717A4C" w14:textId="77777777"/>
        </w:tc>
        <w:tc>
          <w:tcPr>
            <w:tcW w:w="1134" w:type="dxa"/>
          </w:tcPr>
          <w:p w:rsidR="00896227" w:rsidP="00D86516" w:rsidRDefault="00896227" w14:paraId="186D6F15" w14:textId="77777777"/>
        </w:tc>
      </w:tr>
      <w:tr w:rsidR="00896227" w:rsidTr="00D86516" w14:paraId="12A25294" w14:textId="77777777">
        <w:trPr>
          <w:trHeight w:val="1418"/>
        </w:trPr>
        <w:tc>
          <w:tcPr>
            <w:tcW w:w="2689" w:type="dxa"/>
          </w:tcPr>
          <w:p w:rsidR="00896227" w:rsidP="00D86516" w:rsidRDefault="00896227" w14:paraId="15BC6467" w14:textId="77777777">
            <w:pPr>
              <w:rPr>
                <w:b/>
                <w:bCs/>
              </w:rPr>
            </w:pPr>
          </w:p>
          <w:p w:rsidR="00896227" w:rsidP="00D86516" w:rsidRDefault="00896227" w14:paraId="77648940" w14:textId="77777777">
            <w:pPr>
              <w:rPr>
                <w:b/>
                <w:bCs/>
              </w:rPr>
            </w:pPr>
          </w:p>
          <w:p w:rsidR="00896227" w:rsidP="00D86516" w:rsidRDefault="00896227" w14:paraId="66F2412D" w14:textId="77777777">
            <w:pPr>
              <w:rPr>
                <w:b/>
                <w:bCs/>
              </w:rPr>
            </w:pPr>
          </w:p>
          <w:p w:rsidR="00896227" w:rsidP="00D86516" w:rsidRDefault="00896227" w14:paraId="76BB4EF6" w14:textId="77777777">
            <w:pPr>
              <w:rPr>
                <w:b/>
                <w:bCs/>
              </w:rPr>
            </w:pPr>
          </w:p>
          <w:p w:rsidR="00896227" w:rsidP="00D86516" w:rsidRDefault="00896227" w14:paraId="0AD117A0" w14:textId="77777777">
            <w:pPr>
              <w:rPr>
                <w:b/>
                <w:bCs/>
              </w:rPr>
            </w:pPr>
          </w:p>
          <w:p w:rsidR="00896227" w:rsidP="00D86516" w:rsidRDefault="00896227" w14:paraId="12840A1A" w14:textId="77777777">
            <w:pPr>
              <w:rPr>
                <w:b/>
                <w:bCs/>
              </w:rPr>
            </w:pPr>
          </w:p>
          <w:p w:rsidRPr="00967745" w:rsidR="00896227" w:rsidP="00D86516" w:rsidRDefault="00896227" w14:paraId="6E844B07" w14:textId="77777777">
            <w:pPr>
              <w:rPr>
                <w:b/>
                <w:bCs/>
              </w:rPr>
            </w:pPr>
          </w:p>
        </w:tc>
        <w:tc>
          <w:tcPr>
            <w:tcW w:w="2693" w:type="dxa"/>
          </w:tcPr>
          <w:p w:rsidR="00896227" w:rsidP="00D86516" w:rsidRDefault="00896227" w14:paraId="643F4599" w14:textId="77777777"/>
        </w:tc>
        <w:tc>
          <w:tcPr>
            <w:tcW w:w="1134" w:type="dxa"/>
          </w:tcPr>
          <w:p w:rsidR="00896227" w:rsidP="00D86516" w:rsidRDefault="00896227" w14:paraId="6A5DFABC" w14:textId="77777777"/>
        </w:tc>
        <w:tc>
          <w:tcPr>
            <w:tcW w:w="2693" w:type="dxa"/>
          </w:tcPr>
          <w:p w:rsidR="00896227" w:rsidP="00D86516" w:rsidRDefault="00896227" w14:paraId="3268FDAD" w14:textId="77777777"/>
        </w:tc>
        <w:tc>
          <w:tcPr>
            <w:tcW w:w="1134" w:type="dxa"/>
          </w:tcPr>
          <w:p w:rsidR="00896227" w:rsidP="00D86516" w:rsidRDefault="00896227" w14:paraId="00D8A799" w14:textId="77777777"/>
        </w:tc>
      </w:tr>
      <w:tr w:rsidR="00896227" w:rsidTr="00D86516" w14:paraId="330CF39D" w14:textId="77777777">
        <w:trPr>
          <w:trHeight w:val="1418"/>
        </w:trPr>
        <w:tc>
          <w:tcPr>
            <w:tcW w:w="2689" w:type="dxa"/>
          </w:tcPr>
          <w:p w:rsidR="00896227" w:rsidP="00D86516" w:rsidRDefault="00896227" w14:paraId="7846C1DE" w14:textId="77777777">
            <w:pPr>
              <w:rPr>
                <w:b/>
                <w:bCs/>
              </w:rPr>
            </w:pPr>
          </w:p>
          <w:p w:rsidR="00896227" w:rsidP="00D86516" w:rsidRDefault="00896227" w14:paraId="4D885FA4" w14:textId="77777777">
            <w:pPr>
              <w:rPr>
                <w:b/>
                <w:bCs/>
              </w:rPr>
            </w:pPr>
          </w:p>
          <w:p w:rsidR="00896227" w:rsidP="00D86516" w:rsidRDefault="00896227" w14:paraId="03C9EDB9" w14:textId="77777777">
            <w:pPr>
              <w:rPr>
                <w:b/>
                <w:bCs/>
              </w:rPr>
            </w:pPr>
          </w:p>
          <w:p w:rsidR="00896227" w:rsidP="00D86516" w:rsidRDefault="00896227" w14:paraId="74B18F32" w14:textId="77777777">
            <w:pPr>
              <w:rPr>
                <w:b/>
                <w:bCs/>
              </w:rPr>
            </w:pPr>
          </w:p>
          <w:p w:rsidR="00896227" w:rsidP="00D86516" w:rsidRDefault="00896227" w14:paraId="5ACF6BD2" w14:textId="77777777">
            <w:pPr>
              <w:rPr>
                <w:b/>
                <w:bCs/>
              </w:rPr>
            </w:pPr>
          </w:p>
          <w:p w:rsidR="00896227" w:rsidP="00D86516" w:rsidRDefault="00896227" w14:paraId="62683E77" w14:textId="77777777">
            <w:pPr>
              <w:rPr>
                <w:b/>
                <w:bCs/>
              </w:rPr>
            </w:pPr>
          </w:p>
          <w:p w:rsidRPr="00967745" w:rsidR="00896227" w:rsidP="00D86516" w:rsidRDefault="00896227" w14:paraId="543139A4" w14:textId="77777777">
            <w:pPr>
              <w:rPr>
                <w:b/>
                <w:bCs/>
              </w:rPr>
            </w:pPr>
          </w:p>
        </w:tc>
        <w:tc>
          <w:tcPr>
            <w:tcW w:w="2693" w:type="dxa"/>
          </w:tcPr>
          <w:p w:rsidR="00896227" w:rsidP="00D86516" w:rsidRDefault="00896227" w14:paraId="7F7D1D52" w14:textId="77777777"/>
        </w:tc>
        <w:tc>
          <w:tcPr>
            <w:tcW w:w="1134" w:type="dxa"/>
          </w:tcPr>
          <w:p w:rsidR="00896227" w:rsidP="00D86516" w:rsidRDefault="00896227" w14:paraId="7DDABD55" w14:textId="77777777"/>
        </w:tc>
        <w:tc>
          <w:tcPr>
            <w:tcW w:w="2693" w:type="dxa"/>
          </w:tcPr>
          <w:p w:rsidR="00896227" w:rsidP="00D86516" w:rsidRDefault="00896227" w14:paraId="4B9E7178" w14:textId="77777777"/>
        </w:tc>
        <w:tc>
          <w:tcPr>
            <w:tcW w:w="1134" w:type="dxa"/>
          </w:tcPr>
          <w:p w:rsidR="00896227" w:rsidP="00D86516" w:rsidRDefault="00896227" w14:paraId="1873F1B9" w14:textId="77777777"/>
        </w:tc>
      </w:tr>
      <w:tr w:rsidR="00896227" w:rsidTr="00D86516" w14:paraId="6C967397" w14:textId="77777777">
        <w:trPr>
          <w:trHeight w:val="567"/>
        </w:trPr>
        <w:tc>
          <w:tcPr>
            <w:tcW w:w="2689" w:type="dxa"/>
          </w:tcPr>
          <w:p w:rsidR="00896227" w:rsidP="00D86516" w:rsidRDefault="00896227" w14:paraId="12EAAAB9" w14:textId="77777777">
            <w:r w:rsidRPr="00967745">
              <w:rPr>
                <w:b/>
                <w:bCs/>
              </w:rPr>
              <w:t>Student signature:</w:t>
            </w:r>
          </w:p>
        </w:tc>
        <w:tc>
          <w:tcPr>
            <w:tcW w:w="7654" w:type="dxa"/>
            <w:gridSpan w:val="4"/>
          </w:tcPr>
          <w:p w:rsidR="00896227" w:rsidP="00D86516" w:rsidRDefault="00896227" w14:paraId="4FA44922" w14:textId="77777777"/>
        </w:tc>
      </w:tr>
    </w:tbl>
    <w:p w:rsidRPr="00826F67" w:rsidR="00AB2036" w:rsidP="00AB2036" w:rsidRDefault="00AB2036" w14:paraId="01D83460" w14:textId="73AEE19A"/>
    <w:p w:rsidR="005C0B79" w:rsidP="005C0B79" w:rsidRDefault="005C0B79" w14:paraId="563CC3B9" w14:textId="77777777">
      <w:pPr>
        <w:rPr>
          <w:rStyle w:val="TitleChar"/>
        </w:rPr>
      </w:pPr>
      <w:r>
        <w:rPr>
          <w:noProof/>
        </w:rPr>
        <w:lastRenderedPageBreak/>
        <w:drawing>
          <wp:inline distT="0" distB="0" distL="0" distR="0" wp14:anchorId="6053BDD7" wp14:editId="07A6C43D">
            <wp:extent cx="2317343" cy="1543050"/>
            <wp:effectExtent l="0" t="0" r="6985" b="0"/>
            <wp:docPr id="76340576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5C0B79" w:rsidP="005C0B79" w:rsidRDefault="005C0B79" w14:paraId="742D633A" w14:textId="77777777">
      <w:pPr>
        <w:rPr>
          <w:rStyle w:val="TitleChar"/>
        </w:rPr>
      </w:pPr>
    </w:p>
    <w:tbl>
      <w:tblPr>
        <w:tblStyle w:val="TableGrid"/>
        <w:tblW w:w="0" w:type="auto"/>
        <w:jc w:val="center"/>
        <w:shd w:val="clear" w:color="auto" w:fill="FF66CC"/>
        <w:tblLook w:val="04A0" w:firstRow="1" w:lastRow="0" w:firstColumn="1" w:lastColumn="0" w:noHBand="0" w:noVBand="1"/>
      </w:tblPr>
      <w:tblGrid>
        <w:gridCol w:w="10456"/>
      </w:tblGrid>
      <w:tr w:rsidR="005C0B79" w:rsidTr="00784FCD" w14:paraId="39AC91CF" w14:textId="77777777">
        <w:trPr>
          <w:jc w:val="center"/>
        </w:trPr>
        <w:tc>
          <w:tcPr>
            <w:tcW w:w="10456" w:type="dxa"/>
            <w:shd w:val="clear" w:color="auto" w:fill="FF66CC"/>
          </w:tcPr>
          <w:p w:rsidR="005C0B79" w:rsidP="00784FCD" w:rsidRDefault="005C0B79" w14:paraId="0C448BCE" w14:textId="77777777">
            <w:pPr>
              <w:tabs>
                <w:tab w:val="left" w:pos="574"/>
                <w:tab w:val="center" w:pos="5120"/>
              </w:tabs>
              <w:jc w:val="center"/>
              <w:rPr>
                <w:rStyle w:val="TitleChar"/>
              </w:rPr>
            </w:pPr>
            <w:r w:rsidRPr="00860ED9">
              <w:rPr>
                <w:rStyle w:val="TitleChar"/>
              </w:rPr>
              <w:t>OCCUPATIONAL THERAPY</w:t>
            </w:r>
          </w:p>
          <w:p w:rsidRPr="00860ED9" w:rsidR="005C0B79" w:rsidP="00784FCD" w:rsidRDefault="005C0B79" w14:paraId="3CB40852" w14:textId="77777777">
            <w:pPr>
              <w:jc w:val="center"/>
              <w:rPr>
                <w:rStyle w:val="TitleChar"/>
                <w:b/>
                <w:bCs/>
              </w:rPr>
            </w:pPr>
            <w:r>
              <w:rPr>
                <w:rStyle w:val="TitleChar"/>
                <w:b/>
                <w:bCs/>
              </w:rPr>
              <w:t>PRACTICE BASED LEARNING 1</w:t>
            </w:r>
          </w:p>
          <w:p w:rsidR="005C0B79" w:rsidP="00784FCD" w:rsidRDefault="005C0B79" w14:paraId="61B00B40" w14:textId="77777777">
            <w:pPr>
              <w:jc w:val="center"/>
              <w:rPr>
                <w:rStyle w:val="TitleChar"/>
              </w:rPr>
            </w:pPr>
            <w:r>
              <w:rPr>
                <w:rStyle w:val="TitleChar"/>
              </w:rPr>
              <w:t>CAMPUS PLACEMENT COMPETENCIES</w:t>
            </w:r>
          </w:p>
        </w:tc>
      </w:tr>
    </w:tbl>
    <w:p w:rsidR="005C0B79" w:rsidP="005C0B79" w:rsidRDefault="005C0B79" w14:paraId="2C6279D5" w14:textId="77777777">
      <w:pPr>
        <w:rPr>
          <w:rFonts w:cstheme="minorHAnsi"/>
        </w:rPr>
      </w:pPr>
    </w:p>
    <w:p w:rsidR="005C0B79" w:rsidP="005C0B79" w:rsidRDefault="005C0B79" w14:paraId="58E8ACBB" w14:textId="77777777">
      <w:pPr>
        <w:rPr>
          <w:rFonts w:cstheme="minorHAnsi"/>
        </w:rPr>
      </w:pPr>
    </w:p>
    <w:p w:rsidR="005C0B79" w:rsidP="005C0B79" w:rsidRDefault="005C0B79" w14:paraId="71375F4B" w14:textId="77777777">
      <w:pPr>
        <w:rPr>
          <w:rFonts w:cstheme="minorHAnsi"/>
        </w:rPr>
      </w:pPr>
    </w:p>
    <w:p w:rsidR="005C0B79" w:rsidP="005C0B79" w:rsidRDefault="005C0B79" w14:paraId="7F23A905" w14:textId="77777777">
      <w:pPr>
        <w:rPr>
          <w:rFonts w:cstheme="minorHAnsi"/>
        </w:rPr>
      </w:pPr>
    </w:p>
    <w:p w:rsidR="005C0B79" w:rsidP="005C0B79" w:rsidRDefault="005C0B79" w14:paraId="5350590E" w14:textId="77777777">
      <w:pPr>
        <w:rPr>
          <w:rFonts w:cstheme="minorHAnsi"/>
        </w:rPr>
      </w:pPr>
    </w:p>
    <w:p w:rsidR="005C0B79" w:rsidP="005C0B79" w:rsidRDefault="005C0B79" w14:paraId="4D09E19A" w14:textId="77777777">
      <w:pPr>
        <w:rPr>
          <w:rFonts w:cstheme="minorHAnsi"/>
        </w:rPr>
      </w:pPr>
    </w:p>
    <w:p w:rsidR="005C0B79" w:rsidP="005C0B79" w:rsidRDefault="005C0B79" w14:paraId="73D74C18" w14:textId="77777777">
      <w:pPr>
        <w:rPr>
          <w:rFonts w:cstheme="minorHAnsi"/>
        </w:rPr>
      </w:pPr>
    </w:p>
    <w:p w:rsidR="005C0B79" w:rsidP="005C0B79" w:rsidRDefault="005C0B79" w14:paraId="7F1C93DD" w14:textId="77777777">
      <w:pPr>
        <w:rPr>
          <w:rFonts w:cstheme="minorHAnsi"/>
        </w:rPr>
      </w:pPr>
    </w:p>
    <w:p w:rsidR="005C0B79" w:rsidP="005C0B79" w:rsidRDefault="005C0B79" w14:paraId="66030177" w14:textId="77777777">
      <w:pPr>
        <w:rPr>
          <w:rFonts w:cstheme="minorHAnsi"/>
        </w:rPr>
      </w:pPr>
    </w:p>
    <w:p w:rsidR="005C0B79" w:rsidP="005C0B79" w:rsidRDefault="005C0B79" w14:paraId="127E7DC2" w14:textId="77777777">
      <w:pPr>
        <w:rPr>
          <w:rFonts w:cstheme="minorHAnsi"/>
        </w:rPr>
      </w:pPr>
    </w:p>
    <w:p w:rsidR="005C0B79" w:rsidP="005C0B79" w:rsidRDefault="005C0B79" w14:paraId="56E77BCE" w14:textId="77777777">
      <w:pPr>
        <w:rPr>
          <w:rFonts w:cstheme="minorHAnsi"/>
        </w:rPr>
      </w:pPr>
    </w:p>
    <w:p w:rsidR="005C0B79" w:rsidP="005C0B79" w:rsidRDefault="005C0B79" w14:paraId="5D4350E4" w14:textId="77777777">
      <w:pPr>
        <w:rPr>
          <w:rFonts w:cstheme="minorHAnsi"/>
        </w:rPr>
      </w:pPr>
    </w:p>
    <w:p w:rsidR="005C0B79" w:rsidP="005C0B79" w:rsidRDefault="005C0B79" w14:paraId="12608E6D" w14:textId="77777777">
      <w:pPr>
        <w:rPr>
          <w:rFonts w:cstheme="minorHAnsi"/>
        </w:rPr>
      </w:pPr>
    </w:p>
    <w:p w:rsidR="005C0B79" w:rsidP="005C0B79" w:rsidRDefault="005C0B79" w14:paraId="6BD3F65E" w14:textId="77777777">
      <w:pPr>
        <w:rPr>
          <w:rFonts w:cstheme="minorHAnsi"/>
        </w:rPr>
      </w:pPr>
    </w:p>
    <w:p w:rsidR="005C0B79" w:rsidP="005C0B79" w:rsidRDefault="005C0B79" w14:paraId="161824B9" w14:textId="77777777">
      <w:pPr>
        <w:rPr>
          <w:rFonts w:cstheme="minorHAnsi"/>
        </w:rPr>
      </w:pPr>
    </w:p>
    <w:p w:rsidR="005C0B79" w:rsidP="005C0B79" w:rsidRDefault="005C0B79" w14:paraId="37458315" w14:textId="77777777">
      <w:pPr>
        <w:rPr>
          <w:rFonts w:cstheme="minorHAnsi"/>
        </w:rPr>
      </w:pPr>
    </w:p>
    <w:p w:rsidR="005C0B79" w:rsidP="005C0B79" w:rsidRDefault="005C0B79" w14:paraId="00C2871D" w14:textId="77777777">
      <w:pPr>
        <w:rPr>
          <w:rFonts w:cstheme="minorHAnsi"/>
        </w:rPr>
      </w:pPr>
    </w:p>
    <w:p w:rsidR="005C0B79" w:rsidP="005C0B79" w:rsidRDefault="005C0B79" w14:paraId="41C605C7" w14:textId="77777777">
      <w:pPr>
        <w:rPr>
          <w:rFonts w:cstheme="minorHAnsi"/>
        </w:rPr>
      </w:pPr>
    </w:p>
    <w:p w:rsidR="005C0B79" w:rsidP="005C0B79" w:rsidRDefault="005C0B79" w14:paraId="64D87D82" w14:textId="77777777">
      <w:pPr>
        <w:rPr>
          <w:rFonts w:cstheme="minorHAnsi"/>
        </w:rPr>
      </w:pPr>
    </w:p>
    <w:p w:rsidRPr="008079A4" w:rsidR="00E50B3A" w:rsidP="00E50B3A" w:rsidRDefault="00E50B3A" w14:paraId="7030738A" w14:textId="7A32C42A">
      <w:pPr>
        <w:pStyle w:val="Heading1"/>
        <w:rPr>
          <w:b/>
          <w:bCs/>
          <w:color w:val="B11550"/>
        </w:rPr>
      </w:pPr>
      <w:r>
        <w:rPr>
          <w:b/>
          <w:bCs/>
          <w:color w:val="B11550"/>
        </w:rPr>
        <w:lastRenderedPageBreak/>
        <w:t xml:space="preserve">WEEK </w:t>
      </w:r>
      <w:r w:rsidR="005C0B79">
        <w:rPr>
          <w:b/>
          <w:bCs/>
          <w:color w:val="B11550"/>
        </w:rPr>
        <w:t>1 -</w:t>
      </w:r>
      <w:r>
        <w:rPr>
          <w:b/>
          <w:bCs/>
          <w:color w:val="B11550"/>
        </w:rPr>
        <w:t xml:space="preserve"> ACUTE PHYSICAL</w:t>
      </w:r>
    </w:p>
    <w:p w:rsidRPr="009A18AE" w:rsidR="00E50B3A" w:rsidP="00E50B3A" w:rsidRDefault="00E50B3A" w14:paraId="0DCD5D49" w14:textId="77777777">
      <w:pPr>
        <w:rPr>
          <w:rFonts w:cstheme="minorHAnsi"/>
        </w:rPr>
      </w:pPr>
    </w:p>
    <w:tbl>
      <w:tblPr>
        <w:tblStyle w:val="TableGrid"/>
        <w:tblW w:w="10060" w:type="dxa"/>
        <w:tblLook w:val="04A0" w:firstRow="1" w:lastRow="0" w:firstColumn="1" w:lastColumn="0" w:noHBand="0" w:noVBand="1"/>
      </w:tblPr>
      <w:tblGrid>
        <w:gridCol w:w="1125"/>
        <w:gridCol w:w="4682"/>
        <w:gridCol w:w="4253"/>
      </w:tblGrid>
      <w:tr w:rsidRPr="009A18AE" w:rsidR="00A40ED8" w:rsidTr="00A40ED8" w14:paraId="62388764" w14:textId="77777777">
        <w:tc>
          <w:tcPr>
            <w:tcW w:w="1125" w:type="dxa"/>
          </w:tcPr>
          <w:p w:rsidRPr="009A18AE" w:rsidR="00A40ED8" w:rsidP="0097742C" w:rsidRDefault="00A40ED8" w14:paraId="1A807F95" w14:textId="3F06FB99">
            <w:pPr>
              <w:rPr>
                <w:rFonts w:cstheme="minorHAnsi"/>
                <w:b/>
                <w:bCs/>
              </w:rPr>
            </w:pPr>
            <w:r w:rsidRPr="009A18AE">
              <w:rPr>
                <w:rFonts w:cstheme="minorHAnsi"/>
                <w:b/>
                <w:bCs/>
              </w:rPr>
              <w:t>Day</w:t>
            </w:r>
          </w:p>
        </w:tc>
        <w:tc>
          <w:tcPr>
            <w:tcW w:w="4682" w:type="dxa"/>
          </w:tcPr>
          <w:p w:rsidRPr="009A18AE" w:rsidR="00A40ED8" w:rsidP="0097742C" w:rsidRDefault="00A40ED8" w14:paraId="4EAB243C" w14:textId="2D9EB3DC">
            <w:pPr>
              <w:rPr>
                <w:rFonts w:cstheme="minorHAnsi"/>
                <w:b/>
                <w:bCs/>
              </w:rPr>
            </w:pPr>
            <w:r w:rsidRPr="009A18AE">
              <w:rPr>
                <w:rFonts w:cstheme="minorHAnsi"/>
                <w:b/>
                <w:bCs/>
              </w:rPr>
              <w:t>Competency</w:t>
            </w:r>
          </w:p>
        </w:tc>
        <w:tc>
          <w:tcPr>
            <w:tcW w:w="4253" w:type="dxa"/>
          </w:tcPr>
          <w:p w:rsidRPr="009A18AE" w:rsidR="00A40ED8" w:rsidP="0097742C" w:rsidRDefault="00A40ED8" w14:paraId="1699F8FA" w14:textId="4D15AADC">
            <w:pPr>
              <w:rPr>
                <w:rFonts w:cstheme="minorHAnsi"/>
                <w:b/>
                <w:bCs/>
              </w:rPr>
            </w:pPr>
            <w:r>
              <w:rPr>
                <w:rFonts w:cstheme="minorHAnsi"/>
                <w:b/>
                <w:bCs/>
              </w:rPr>
              <w:t>Student Comments</w:t>
            </w:r>
          </w:p>
        </w:tc>
      </w:tr>
      <w:tr w:rsidRPr="009A18AE" w:rsidR="00A40ED8" w:rsidTr="00A40ED8" w14:paraId="6BEC8CC8" w14:textId="77777777">
        <w:tc>
          <w:tcPr>
            <w:tcW w:w="1125" w:type="dxa"/>
          </w:tcPr>
          <w:p w:rsidRPr="009A18AE" w:rsidR="00A40ED8" w:rsidP="0097742C" w:rsidRDefault="00A40ED8" w14:paraId="2DAEF1E1" w14:textId="6AAA4AB8">
            <w:pPr>
              <w:rPr>
                <w:rFonts w:cstheme="minorHAnsi"/>
              </w:rPr>
            </w:pPr>
            <w:r w:rsidRPr="009A18AE">
              <w:rPr>
                <w:rFonts w:cstheme="minorHAnsi"/>
              </w:rPr>
              <w:t xml:space="preserve">Day </w:t>
            </w:r>
            <w:r>
              <w:rPr>
                <w:rFonts w:cstheme="minorHAnsi"/>
              </w:rPr>
              <w:t>1</w:t>
            </w:r>
          </w:p>
        </w:tc>
        <w:tc>
          <w:tcPr>
            <w:tcW w:w="4682" w:type="dxa"/>
          </w:tcPr>
          <w:p w:rsidR="00A40ED8" w:rsidP="0097742C" w:rsidRDefault="00A40ED8" w14:paraId="5C1FA428" w14:textId="77777777">
            <w:pPr>
              <w:rPr>
                <w:rFonts w:cstheme="minorHAnsi"/>
              </w:rPr>
            </w:pPr>
            <w:r>
              <w:rPr>
                <w:rFonts w:cstheme="minorHAnsi"/>
              </w:rPr>
              <w:t>Induction to working in a ward environment</w:t>
            </w:r>
          </w:p>
          <w:p w:rsidRPr="009A18AE" w:rsidR="00A40ED8" w:rsidP="0097742C" w:rsidRDefault="00A40ED8" w14:paraId="2CAF2223" w14:textId="02A702B6">
            <w:pPr>
              <w:rPr>
                <w:rFonts w:cstheme="minorHAnsi"/>
              </w:rPr>
            </w:pPr>
            <w:r>
              <w:rPr>
                <w:rFonts w:cstheme="minorHAnsi"/>
              </w:rPr>
              <w:t>Information Gathering</w:t>
            </w:r>
          </w:p>
          <w:p w:rsidR="00A40ED8" w:rsidP="0097742C" w:rsidRDefault="00A40ED8" w14:paraId="55BD61EB" w14:textId="77777777">
            <w:pPr>
              <w:pStyle w:val="ListParagraph"/>
              <w:numPr>
                <w:ilvl w:val="0"/>
                <w:numId w:val="20"/>
              </w:numPr>
              <w:rPr>
                <w:rFonts w:cstheme="minorHAnsi"/>
              </w:rPr>
            </w:pPr>
            <w:r w:rsidRPr="009A18AE">
              <w:rPr>
                <w:rFonts w:cstheme="minorHAnsi"/>
              </w:rPr>
              <w:t>From medical notes</w:t>
            </w:r>
            <w:r>
              <w:rPr>
                <w:rFonts w:cstheme="minorHAnsi"/>
              </w:rPr>
              <w:t>, including writing a summary for notes</w:t>
            </w:r>
          </w:p>
          <w:p w:rsidRPr="009A18AE" w:rsidR="00A40ED8" w:rsidP="0097742C" w:rsidRDefault="00A40ED8" w14:paraId="51AE0B17" w14:textId="5D625FF7">
            <w:pPr>
              <w:pStyle w:val="ListParagraph"/>
              <w:numPr>
                <w:ilvl w:val="0"/>
                <w:numId w:val="21"/>
              </w:numPr>
            </w:pPr>
            <w:r w:rsidRPr="009C3F54">
              <w:rPr>
                <w:rFonts w:cstheme="minorHAnsi"/>
              </w:rPr>
              <w:t xml:space="preserve">From a telephone call, including writing a summary for notes </w:t>
            </w:r>
          </w:p>
        </w:tc>
        <w:tc>
          <w:tcPr>
            <w:tcW w:w="4253" w:type="dxa"/>
          </w:tcPr>
          <w:p w:rsidRPr="009A18AE" w:rsidR="00A40ED8" w:rsidP="0097742C" w:rsidRDefault="00A40ED8" w14:paraId="1CEC45F4" w14:textId="77777777">
            <w:pPr>
              <w:rPr>
                <w:rFonts w:cstheme="minorHAnsi"/>
              </w:rPr>
            </w:pPr>
          </w:p>
        </w:tc>
      </w:tr>
      <w:tr w:rsidRPr="009A18AE" w:rsidR="00A40ED8" w:rsidTr="00A40ED8" w14:paraId="6F240521" w14:textId="77777777">
        <w:tc>
          <w:tcPr>
            <w:tcW w:w="1125" w:type="dxa"/>
          </w:tcPr>
          <w:p w:rsidRPr="009A18AE" w:rsidR="00A40ED8" w:rsidP="0097742C" w:rsidRDefault="00A40ED8" w14:paraId="6CE1D561" w14:textId="3B3BDB5C">
            <w:pPr>
              <w:rPr>
                <w:rFonts w:cstheme="minorHAnsi"/>
              </w:rPr>
            </w:pPr>
            <w:r w:rsidRPr="009A18AE">
              <w:rPr>
                <w:rFonts w:cstheme="minorHAnsi"/>
              </w:rPr>
              <w:t>Day</w:t>
            </w:r>
            <w:r>
              <w:rPr>
                <w:rFonts w:cstheme="minorHAnsi"/>
              </w:rPr>
              <w:t xml:space="preserve"> 2</w:t>
            </w:r>
          </w:p>
        </w:tc>
        <w:tc>
          <w:tcPr>
            <w:tcW w:w="4682" w:type="dxa"/>
          </w:tcPr>
          <w:p w:rsidRPr="009A18AE" w:rsidR="00A40ED8" w:rsidP="0097742C" w:rsidRDefault="00A40ED8" w14:paraId="7FB5453B" w14:textId="77777777">
            <w:pPr>
              <w:rPr>
                <w:rFonts w:cstheme="minorHAnsi"/>
              </w:rPr>
            </w:pPr>
            <w:r w:rsidRPr="009A18AE">
              <w:rPr>
                <w:rFonts w:cstheme="minorHAnsi"/>
              </w:rPr>
              <w:t xml:space="preserve">Initial </w:t>
            </w:r>
            <w:r>
              <w:rPr>
                <w:rFonts w:cstheme="minorHAnsi"/>
              </w:rPr>
              <w:t>(Transfer) A</w:t>
            </w:r>
            <w:r w:rsidRPr="009A18AE">
              <w:rPr>
                <w:rFonts w:cstheme="minorHAnsi"/>
              </w:rPr>
              <w:t>ssessmen</w:t>
            </w:r>
            <w:r>
              <w:rPr>
                <w:rFonts w:cstheme="minorHAnsi"/>
              </w:rPr>
              <w:t>t</w:t>
            </w:r>
          </w:p>
          <w:p w:rsidRPr="009A18AE" w:rsidR="00A40ED8" w:rsidP="0097742C" w:rsidRDefault="00A40ED8" w14:paraId="682DF5D3" w14:textId="77777777">
            <w:pPr>
              <w:pStyle w:val="ListParagraph"/>
              <w:numPr>
                <w:ilvl w:val="0"/>
                <w:numId w:val="22"/>
              </w:numPr>
              <w:rPr>
                <w:rFonts w:cstheme="minorHAnsi"/>
              </w:rPr>
            </w:pPr>
            <w:r w:rsidRPr="009A18AE">
              <w:rPr>
                <w:rFonts w:cstheme="minorHAnsi"/>
              </w:rPr>
              <w:t xml:space="preserve">Conducted transfer assessment with supervision with </w:t>
            </w:r>
            <w:r>
              <w:rPr>
                <w:rFonts w:cstheme="minorHAnsi"/>
              </w:rPr>
              <w:t>real service users</w:t>
            </w:r>
          </w:p>
          <w:p w:rsidRPr="009A18AE" w:rsidR="00A40ED8" w:rsidP="0097742C" w:rsidRDefault="00A40ED8" w14:paraId="463C8721" w14:textId="77777777">
            <w:pPr>
              <w:pStyle w:val="ListParagraph"/>
              <w:numPr>
                <w:ilvl w:val="0"/>
                <w:numId w:val="22"/>
              </w:numPr>
              <w:rPr>
                <w:rFonts w:cstheme="minorHAnsi"/>
              </w:rPr>
            </w:pPr>
            <w:r w:rsidRPr="009A18AE">
              <w:rPr>
                <w:rFonts w:cstheme="minorHAnsi"/>
              </w:rPr>
              <w:t xml:space="preserve">Adapted communication style to meet needs of </w:t>
            </w:r>
            <w:r>
              <w:rPr>
                <w:rFonts w:cstheme="minorHAnsi"/>
              </w:rPr>
              <w:t>service user</w:t>
            </w:r>
          </w:p>
          <w:p w:rsidRPr="009A18AE" w:rsidR="00A40ED8" w:rsidP="0097742C" w:rsidRDefault="00A40ED8" w14:paraId="2E1C8830" w14:textId="1B18D0E9">
            <w:pPr>
              <w:pStyle w:val="ListParagraph"/>
              <w:numPr>
                <w:ilvl w:val="0"/>
                <w:numId w:val="22"/>
              </w:numPr>
              <w:rPr>
                <w:rFonts w:cstheme="minorHAnsi"/>
              </w:rPr>
            </w:pPr>
            <w:r w:rsidRPr="009A18AE">
              <w:rPr>
                <w:rFonts w:cstheme="minorHAnsi"/>
              </w:rPr>
              <w:t xml:space="preserve">Completed </w:t>
            </w:r>
            <w:r>
              <w:rPr>
                <w:rFonts w:cstheme="minorHAnsi"/>
              </w:rPr>
              <w:t>transfer</w:t>
            </w:r>
            <w:r w:rsidRPr="009A18AE">
              <w:rPr>
                <w:rFonts w:cstheme="minorHAnsi"/>
              </w:rPr>
              <w:t xml:space="preserve"> assessment notes using template</w:t>
            </w:r>
          </w:p>
        </w:tc>
        <w:tc>
          <w:tcPr>
            <w:tcW w:w="4253" w:type="dxa"/>
          </w:tcPr>
          <w:p w:rsidRPr="009A18AE" w:rsidR="00A40ED8" w:rsidP="0097742C" w:rsidRDefault="00A40ED8" w14:paraId="17A167F7" w14:textId="77777777">
            <w:pPr>
              <w:rPr>
                <w:rFonts w:cstheme="minorHAnsi"/>
              </w:rPr>
            </w:pPr>
          </w:p>
        </w:tc>
      </w:tr>
      <w:tr w:rsidRPr="009A18AE" w:rsidR="00A40ED8" w:rsidTr="00A40ED8" w14:paraId="4DD46F33" w14:textId="77777777">
        <w:tc>
          <w:tcPr>
            <w:tcW w:w="1125" w:type="dxa"/>
          </w:tcPr>
          <w:p w:rsidRPr="009A18AE" w:rsidR="00A40ED8" w:rsidP="0097742C" w:rsidRDefault="00A40ED8" w14:paraId="53E5A55E" w14:textId="57610FF7">
            <w:pPr>
              <w:rPr>
                <w:rFonts w:cstheme="minorHAnsi"/>
              </w:rPr>
            </w:pPr>
            <w:r w:rsidRPr="009A18AE">
              <w:rPr>
                <w:rFonts w:cstheme="minorHAnsi"/>
              </w:rPr>
              <w:t xml:space="preserve">Day </w:t>
            </w:r>
            <w:r>
              <w:rPr>
                <w:rFonts w:cstheme="minorHAnsi"/>
              </w:rPr>
              <w:t>3</w:t>
            </w:r>
          </w:p>
        </w:tc>
        <w:tc>
          <w:tcPr>
            <w:tcW w:w="4682" w:type="dxa"/>
          </w:tcPr>
          <w:p w:rsidRPr="009A18AE" w:rsidR="00A40ED8" w:rsidP="0097742C" w:rsidRDefault="00A40ED8" w14:paraId="56E887A0" w14:textId="77777777">
            <w:pPr>
              <w:rPr>
                <w:rFonts w:cstheme="minorHAnsi"/>
              </w:rPr>
            </w:pPr>
            <w:r w:rsidRPr="009A18AE">
              <w:rPr>
                <w:rFonts w:cstheme="minorHAnsi"/>
              </w:rPr>
              <w:t xml:space="preserve">Environmental </w:t>
            </w:r>
            <w:r>
              <w:rPr>
                <w:rFonts w:cstheme="minorHAnsi"/>
              </w:rPr>
              <w:t>A</w:t>
            </w:r>
            <w:r w:rsidRPr="009A18AE">
              <w:rPr>
                <w:rFonts w:cstheme="minorHAnsi"/>
              </w:rPr>
              <w:t>ssessment</w:t>
            </w:r>
          </w:p>
          <w:p w:rsidRPr="00B07EFD" w:rsidR="00A40ED8" w:rsidP="0097742C" w:rsidRDefault="00A40ED8" w14:paraId="31A7E1AA" w14:textId="77777777">
            <w:pPr>
              <w:pStyle w:val="ListParagraph"/>
              <w:numPr>
                <w:ilvl w:val="0"/>
                <w:numId w:val="23"/>
              </w:numPr>
              <w:rPr>
                <w:rFonts w:cstheme="minorHAnsi"/>
              </w:rPr>
            </w:pPr>
            <w:r w:rsidRPr="009A18AE">
              <w:rPr>
                <w:rFonts w:cstheme="minorHAnsi"/>
              </w:rPr>
              <w:t>Carried out environmental assessment of a house with guidance</w:t>
            </w:r>
          </w:p>
          <w:p w:rsidRPr="009A18AE" w:rsidR="00A40ED8" w:rsidP="0097742C" w:rsidRDefault="00A40ED8" w14:paraId="1088F6C0" w14:textId="77777777">
            <w:pPr>
              <w:pStyle w:val="ListParagraph"/>
              <w:numPr>
                <w:ilvl w:val="0"/>
                <w:numId w:val="23"/>
              </w:numPr>
              <w:rPr>
                <w:rFonts w:cstheme="minorHAnsi"/>
              </w:rPr>
            </w:pPr>
            <w:r w:rsidRPr="009A18AE">
              <w:rPr>
                <w:rFonts w:cstheme="minorHAnsi"/>
              </w:rPr>
              <w:t>With support identified possible equipment and other modifications required</w:t>
            </w:r>
          </w:p>
          <w:p w:rsidRPr="009A18AE" w:rsidR="00A40ED8" w:rsidP="0097742C" w:rsidRDefault="00A40ED8" w14:paraId="585F57EB" w14:textId="716EDBDE">
            <w:pPr>
              <w:pStyle w:val="ListParagraph"/>
              <w:numPr>
                <w:ilvl w:val="0"/>
                <w:numId w:val="23"/>
              </w:numPr>
              <w:rPr>
                <w:rFonts w:cstheme="minorHAnsi"/>
              </w:rPr>
            </w:pPr>
            <w:r w:rsidRPr="009A18AE">
              <w:rPr>
                <w:rFonts w:cstheme="minorHAnsi"/>
              </w:rPr>
              <w:t>Competed environmental assessment report using template</w:t>
            </w:r>
          </w:p>
        </w:tc>
        <w:tc>
          <w:tcPr>
            <w:tcW w:w="4253" w:type="dxa"/>
          </w:tcPr>
          <w:p w:rsidRPr="009A18AE" w:rsidR="00A40ED8" w:rsidP="0097742C" w:rsidRDefault="00A40ED8" w14:paraId="5CBCB739" w14:textId="77777777">
            <w:pPr>
              <w:rPr>
                <w:rFonts w:cstheme="minorHAnsi"/>
              </w:rPr>
            </w:pPr>
          </w:p>
        </w:tc>
      </w:tr>
      <w:tr w:rsidRPr="009A18AE" w:rsidR="00A40ED8" w:rsidTr="00A40ED8" w14:paraId="2886E4EE" w14:textId="77777777">
        <w:tc>
          <w:tcPr>
            <w:tcW w:w="1125" w:type="dxa"/>
          </w:tcPr>
          <w:p w:rsidRPr="009A18AE" w:rsidR="00A40ED8" w:rsidP="0097742C" w:rsidRDefault="00A40ED8" w14:paraId="69BAD676" w14:textId="261500A3">
            <w:pPr>
              <w:rPr>
                <w:rFonts w:cstheme="minorHAnsi"/>
              </w:rPr>
            </w:pPr>
            <w:r>
              <w:rPr>
                <w:rFonts w:cstheme="minorHAnsi"/>
              </w:rPr>
              <w:t>Day 4</w:t>
            </w:r>
          </w:p>
        </w:tc>
        <w:tc>
          <w:tcPr>
            <w:tcW w:w="4682" w:type="dxa"/>
          </w:tcPr>
          <w:p w:rsidRPr="009C3F54" w:rsidR="00A40ED8" w:rsidP="0097742C" w:rsidRDefault="00A40ED8" w14:paraId="639E83ED" w14:textId="77777777">
            <w:pPr>
              <w:rPr>
                <w:rFonts w:cstheme="minorHAnsi"/>
              </w:rPr>
            </w:pPr>
            <w:r w:rsidRPr="2BF381AE">
              <w:t>Initial Interviews</w:t>
            </w:r>
          </w:p>
          <w:p w:rsidRPr="009A18AE" w:rsidR="00A40ED8" w:rsidP="0097742C" w:rsidRDefault="00A40ED8" w14:paraId="533801E6" w14:textId="77777777">
            <w:pPr>
              <w:pStyle w:val="ListParagraph"/>
              <w:numPr>
                <w:ilvl w:val="0"/>
                <w:numId w:val="20"/>
              </w:numPr>
              <w:rPr>
                <w:rFonts w:cstheme="minorHAnsi"/>
              </w:rPr>
            </w:pPr>
            <w:r w:rsidRPr="4368007F">
              <w:t>Conducted at least one initial interview with a real service user</w:t>
            </w:r>
          </w:p>
          <w:p w:rsidR="00A40ED8" w:rsidP="0097742C" w:rsidRDefault="00A40ED8" w14:paraId="26ADB67D" w14:textId="77777777">
            <w:pPr>
              <w:pStyle w:val="ListParagraph"/>
              <w:numPr>
                <w:ilvl w:val="0"/>
                <w:numId w:val="20"/>
              </w:numPr>
            </w:pPr>
            <w:r w:rsidRPr="4368007F">
              <w:t>Adapted communication style to meet needs of service user</w:t>
            </w:r>
          </w:p>
          <w:p w:rsidRPr="00D13276" w:rsidR="00A40ED8" w:rsidP="0097742C" w:rsidRDefault="00A40ED8" w14:paraId="3324103A" w14:textId="713E9C65">
            <w:pPr>
              <w:pStyle w:val="ListParagraph"/>
              <w:numPr>
                <w:ilvl w:val="0"/>
                <w:numId w:val="20"/>
              </w:numPr>
              <w:rPr>
                <w:rFonts w:cstheme="minorHAnsi"/>
              </w:rPr>
            </w:pPr>
            <w:r w:rsidRPr="4368007F">
              <w:t>Completed initial interview notes using template</w:t>
            </w:r>
          </w:p>
        </w:tc>
        <w:tc>
          <w:tcPr>
            <w:tcW w:w="4253" w:type="dxa"/>
          </w:tcPr>
          <w:p w:rsidRPr="009A18AE" w:rsidR="00A40ED8" w:rsidP="0097742C" w:rsidRDefault="00A40ED8" w14:paraId="098F4389" w14:textId="77777777">
            <w:pPr>
              <w:rPr>
                <w:rFonts w:cstheme="minorHAnsi"/>
              </w:rPr>
            </w:pPr>
          </w:p>
        </w:tc>
      </w:tr>
      <w:tr w:rsidRPr="009A18AE" w:rsidR="00A40ED8" w:rsidTr="00A40ED8" w14:paraId="1E7E457D" w14:textId="77777777">
        <w:tc>
          <w:tcPr>
            <w:tcW w:w="1125" w:type="dxa"/>
            <w:shd w:val="clear" w:color="auto" w:fill="D9E2F3" w:themeFill="accent1" w:themeFillTint="33"/>
          </w:tcPr>
          <w:p w:rsidRPr="009A18AE" w:rsidR="00A40ED8" w:rsidP="0097742C" w:rsidRDefault="00A40ED8" w14:paraId="5A094AE3" w14:textId="2541618C">
            <w:pPr>
              <w:rPr>
                <w:rFonts w:cstheme="minorHAnsi"/>
              </w:rPr>
            </w:pPr>
            <w:r>
              <w:rPr>
                <w:rFonts w:cstheme="minorHAnsi"/>
              </w:rPr>
              <w:t>Friday</w:t>
            </w:r>
          </w:p>
        </w:tc>
        <w:tc>
          <w:tcPr>
            <w:tcW w:w="4682" w:type="dxa"/>
            <w:shd w:val="clear" w:color="auto" w:fill="D9E2F3" w:themeFill="accent1" w:themeFillTint="33"/>
          </w:tcPr>
          <w:p w:rsidRPr="00D13276" w:rsidR="00A40ED8" w:rsidP="0097742C" w:rsidRDefault="00A40ED8" w14:paraId="5F49384B" w14:textId="77777777">
            <w:r w:rsidRPr="326E0A13">
              <w:t>Self-Directed Learning</w:t>
            </w:r>
          </w:p>
          <w:p w:rsidR="006F0B14" w:rsidP="006F0B14" w:rsidRDefault="006F0B14" w14:paraId="19292AC7" w14:textId="77777777">
            <w:pPr>
              <w:pStyle w:val="ListParagraph"/>
              <w:numPr>
                <w:ilvl w:val="0"/>
                <w:numId w:val="15"/>
              </w:numPr>
            </w:pPr>
            <w:r>
              <w:t>Working in a Community Mental Health Team, and the OT role.</w:t>
            </w:r>
          </w:p>
          <w:p w:rsidRPr="00D13276" w:rsidR="00A40ED8" w:rsidP="006F0B14" w:rsidRDefault="006F0B14" w14:paraId="2A25C983" w14:textId="3E27A013">
            <w:pPr>
              <w:pStyle w:val="ListParagraph"/>
              <w:numPr>
                <w:ilvl w:val="0"/>
                <w:numId w:val="15"/>
              </w:numPr>
            </w:pPr>
            <w:r>
              <w:t>Observe OCAIRS and write notes</w:t>
            </w:r>
          </w:p>
        </w:tc>
        <w:tc>
          <w:tcPr>
            <w:tcW w:w="4253" w:type="dxa"/>
            <w:shd w:val="clear" w:color="auto" w:fill="D9E2F3" w:themeFill="accent1" w:themeFillTint="33"/>
          </w:tcPr>
          <w:p w:rsidRPr="009A18AE" w:rsidR="00A40ED8" w:rsidP="0097742C" w:rsidRDefault="00A40ED8" w14:paraId="06B0780A" w14:textId="77777777">
            <w:pPr>
              <w:rPr>
                <w:rFonts w:cstheme="minorHAnsi"/>
              </w:rPr>
            </w:pPr>
          </w:p>
        </w:tc>
      </w:tr>
    </w:tbl>
    <w:p w:rsidR="00E50B3A" w:rsidP="00E50B3A" w:rsidRDefault="00E50B3A" w14:paraId="6D3C9709" w14:textId="77777777">
      <w:pPr>
        <w:pStyle w:val="Heading1"/>
        <w:rPr>
          <w:b/>
          <w:bCs/>
          <w:color w:val="B11550"/>
        </w:rPr>
      </w:pPr>
    </w:p>
    <w:p w:rsidR="00E50B3A" w:rsidP="00E50B3A" w:rsidRDefault="00E50B3A" w14:paraId="487B312D" w14:textId="77777777"/>
    <w:p w:rsidRPr="00EB67C3" w:rsidR="00E50B3A" w:rsidP="00E50B3A" w:rsidRDefault="00E50B3A" w14:paraId="391A5D65" w14:textId="77777777"/>
    <w:p w:rsidR="00E50B3A" w:rsidP="00E50B3A" w:rsidRDefault="00E50B3A" w14:paraId="4A776AEF" w14:textId="77777777">
      <w:pPr>
        <w:pStyle w:val="Heading1"/>
        <w:rPr>
          <w:b/>
          <w:bCs/>
          <w:color w:val="B11550"/>
        </w:rPr>
      </w:pPr>
    </w:p>
    <w:p w:rsidRPr="00A1784E" w:rsidR="00A1784E" w:rsidP="00A1784E" w:rsidRDefault="00A1784E" w14:paraId="2E352EAD" w14:textId="77777777"/>
    <w:p w:rsidR="005C0B79" w:rsidP="005C0B79" w:rsidRDefault="005C0B79" w14:paraId="2947E89B" w14:textId="77777777"/>
    <w:p w:rsidR="006F0B14" w:rsidP="005C0B79" w:rsidRDefault="006F0B14" w14:paraId="3057EDC9" w14:textId="77777777"/>
    <w:p w:rsidR="006F0B14" w:rsidP="005C0B79" w:rsidRDefault="006F0B14" w14:paraId="0B9F01FA" w14:textId="77777777"/>
    <w:p w:rsidRPr="005C0B79" w:rsidR="005C0B79" w:rsidP="005C0B79" w:rsidRDefault="005C0B79" w14:paraId="69FCCE4F" w14:textId="77777777"/>
    <w:p w:rsidRPr="008079A4" w:rsidR="00E50B3A" w:rsidP="00E50B3A" w:rsidRDefault="00E50B3A" w14:paraId="624E2073" w14:textId="30C70140">
      <w:pPr>
        <w:pStyle w:val="Heading1"/>
        <w:rPr>
          <w:b/>
          <w:bCs/>
          <w:color w:val="B11550"/>
        </w:rPr>
      </w:pPr>
      <w:r w:rsidRPr="70FBF5F6">
        <w:rPr>
          <w:b/>
          <w:bCs/>
          <w:color w:val="B11550"/>
        </w:rPr>
        <w:lastRenderedPageBreak/>
        <w:t xml:space="preserve">WEEK 2 – </w:t>
      </w:r>
      <w:r w:rsidR="00D37B0A">
        <w:rPr>
          <w:b/>
          <w:bCs/>
          <w:color w:val="B11550"/>
        </w:rPr>
        <w:t>COMMUNITY MENTAL HEALTH</w:t>
      </w:r>
    </w:p>
    <w:p w:rsidR="00E50B3A" w:rsidP="00E50B3A" w:rsidRDefault="00E50B3A" w14:paraId="6A3FBC82" w14:textId="77777777"/>
    <w:tbl>
      <w:tblPr>
        <w:tblStyle w:val="TableGrid"/>
        <w:tblW w:w="10060" w:type="dxa"/>
        <w:tblLook w:val="04A0" w:firstRow="1" w:lastRow="0" w:firstColumn="1" w:lastColumn="0" w:noHBand="0" w:noVBand="1"/>
      </w:tblPr>
      <w:tblGrid>
        <w:gridCol w:w="1301"/>
        <w:gridCol w:w="4506"/>
        <w:gridCol w:w="4253"/>
      </w:tblGrid>
      <w:tr w:rsidR="00CE0F8E" w:rsidTr="00CE0F8E" w14:paraId="17DB42AD" w14:textId="77777777">
        <w:tc>
          <w:tcPr>
            <w:tcW w:w="1301" w:type="dxa"/>
          </w:tcPr>
          <w:p w:rsidRPr="006D2807" w:rsidR="00CE0F8E" w:rsidP="00784FCD" w:rsidRDefault="00CE0F8E" w14:paraId="2A2FB42D" w14:textId="77777777">
            <w:pPr>
              <w:rPr>
                <w:b/>
                <w:bCs/>
              </w:rPr>
            </w:pPr>
            <w:r w:rsidRPr="006D2807">
              <w:rPr>
                <w:b/>
                <w:bCs/>
              </w:rPr>
              <w:t>Day</w:t>
            </w:r>
          </w:p>
        </w:tc>
        <w:tc>
          <w:tcPr>
            <w:tcW w:w="4506" w:type="dxa"/>
          </w:tcPr>
          <w:p w:rsidRPr="006D2807" w:rsidR="00CE0F8E" w:rsidP="00784FCD" w:rsidRDefault="00CE0F8E" w14:paraId="031FD9E0" w14:textId="77777777">
            <w:pPr>
              <w:rPr>
                <w:b/>
                <w:bCs/>
              </w:rPr>
            </w:pPr>
            <w:r w:rsidRPr="006D2807">
              <w:rPr>
                <w:b/>
                <w:bCs/>
              </w:rPr>
              <w:t>Competency</w:t>
            </w:r>
          </w:p>
        </w:tc>
        <w:tc>
          <w:tcPr>
            <w:tcW w:w="4253" w:type="dxa"/>
          </w:tcPr>
          <w:p w:rsidRPr="006D2807" w:rsidR="00CE0F8E" w:rsidP="00784FCD" w:rsidRDefault="00CE0F8E" w14:paraId="77F60A56" w14:textId="7B611B39">
            <w:pPr>
              <w:rPr>
                <w:b/>
                <w:bCs/>
              </w:rPr>
            </w:pPr>
            <w:r>
              <w:rPr>
                <w:b/>
                <w:bCs/>
              </w:rPr>
              <w:t>Student Comments</w:t>
            </w:r>
          </w:p>
        </w:tc>
      </w:tr>
      <w:tr w:rsidR="00D37B0A" w:rsidTr="00CE0F8E" w14:paraId="51032901" w14:textId="77777777">
        <w:tc>
          <w:tcPr>
            <w:tcW w:w="1301" w:type="dxa"/>
          </w:tcPr>
          <w:p w:rsidRPr="000515DF" w:rsidR="00D37B0A" w:rsidP="00D37B0A" w:rsidRDefault="00D37B0A" w14:paraId="5199AB2E" w14:textId="20021ED8">
            <w:pPr>
              <w:spacing w:line="259" w:lineRule="auto"/>
            </w:pPr>
            <w:r>
              <w:t>Monday</w:t>
            </w:r>
          </w:p>
        </w:tc>
        <w:tc>
          <w:tcPr>
            <w:tcW w:w="4506" w:type="dxa"/>
          </w:tcPr>
          <w:p w:rsidR="00D37B0A" w:rsidP="00D37B0A" w:rsidRDefault="00D37B0A" w14:paraId="4E39F475" w14:textId="77777777">
            <w:pPr>
              <w:rPr>
                <w:rFonts w:cstheme="minorHAnsi"/>
              </w:rPr>
            </w:pPr>
            <w:r>
              <w:rPr>
                <w:rFonts w:cstheme="minorHAnsi"/>
              </w:rPr>
              <w:t>Groupwork in mental health:</w:t>
            </w:r>
          </w:p>
          <w:p w:rsidRPr="000E700D" w:rsidR="00D37B0A" w:rsidP="00D37B0A" w:rsidRDefault="00D37B0A" w14:paraId="2064084B" w14:textId="77777777">
            <w:pPr>
              <w:pStyle w:val="ListParagraph"/>
              <w:numPr>
                <w:ilvl w:val="0"/>
                <w:numId w:val="31"/>
              </w:numPr>
              <w:rPr>
                <w:rFonts w:cstheme="minorHAnsi"/>
              </w:rPr>
            </w:pPr>
            <w:r>
              <w:rPr>
                <w:rFonts w:cstheme="minorHAnsi"/>
              </w:rPr>
              <w:t xml:space="preserve">Introduction to groupwork in mental health. </w:t>
            </w:r>
            <w:r w:rsidRPr="000E700D">
              <w:rPr>
                <w:rFonts w:cstheme="minorHAnsi"/>
              </w:rPr>
              <w:t>Experiencing and reflecting on a group experience.</w:t>
            </w:r>
          </w:p>
          <w:p w:rsidR="00D37B0A" w:rsidP="00D37B0A" w:rsidRDefault="00D37B0A" w14:paraId="389EEC47" w14:textId="77777777">
            <w:pPr>
              <w:rPr>
                <w:rFonts w:cstheme="minorHAnsi"/>
              </w:rPr>
            </w:pPr>
            <w:r>
              <w:rPr>
                <w:rFonts w:cstheme="minorHAnsi"/>
              </w:rPr>
              <w:t>Assessment:</w:t>
            </w:r>
          </w:p>
          <w:p w:rsidR="00D37B0A" w:rsidP="00D37B0A" w:rsidRDefault="00D37B0A" w14:paraId="43DB4120" w14:textId="77777777">
            <w:pPr>
              <w:pStyle w:val="ListParagraph"/>
              <w:numPr>
                <w:ilvl w:val="0"/>
                <w:numId w:val="31"/>
              </w:numPr>
              <w:rPr>
                <w:rFonts w:cstheme="minorHAnsi"/>
              </w:rPr>
            </w:pPr>
            <w:r>
              <w:rPr>
                <w:rFonts w:cstheme="minorHAnsi"/>
              </w:rPr>
              <w:t>Completing the OCAIRS assessment with at least one service user.</w:t>
            </w:r>
          </w:p>
          <w:p w:rsidRPr="000515DF" w:rsidR="00D37B0A" w:rsidP="00D37B0A" w:rsidRDefault="00D37B0A" w14:paraId="1B0FFB90" w14:textId="4D5E4097">
            <w:pPr>
              <w:pStyle w:val="ListParagraph"/>
              <w:numPr>
                <w:ilvl w:val="0"/>
                <w:numId w:val="18"/>
              </w:numPr>
            </w:pPr>
            <w:r>
              <w:rPr>
                <w:rFonts w:cstheme="minorHAnsi"/>
              </w:rPr>
              <w:t>Writing up the OCAIRS assessment and a set of notes for at least one service user.</w:t>
            </w:r>
          </w:p>
        </w:tc>
        <w:tc>
          <w:tcPr>
            <w:tcW w:w="4253" w:type="dxa"/>
          </w:tcPr>
          <w:p w:rsidRPr="000515DF" w:rsidR="00D37B0A" w:rsidP="00D37B0A" w:rsidRDefault="00D37B0A" w14:paraId="4F3275BD" w14:textId="77777777"/>
        </w:tc>
      </w:tr>
      <w:tr w:rsidR="00D37B0A" w:rsidTr="00CE0F8E" w14:paraId="7E599B0E" w14:textId="77777777">
        <w:tc>
          <w:tcPr>
            <w:tcW w:w="1301" w:type="dxa"/>
          </w:tcPr>
          <w:p w:rsidRPr="000515DF" w:rsidR="00D37B0A" w:rsidP="00D37B0A" w:rsidRDefault="00D37B0A" w14:paraId="0148FAB6" w14:textId="44A49739">
            <w:r>
              <w:t>Tuesday</w:t>
            </w:r>
            <w:r w:rsidRPr="326E0A13">
              <w:t xml:space="preserve">  </w:t>
            </w:r>
          </w:p>
        </w:tc>
        <w:tc>
          <w:tcPr>
            <w:tcW w:w="4506" w:type="dxa"/>
          </w:tcPr>
          <w:p w:rsidR="00D37B0A" w:rsidP="00D37B0A" w:rsidRDefault="00D37B0A" w14:paraId="33E0C423" w14:textId="77777777">
            <w:pPr>
              <w:rPr>
                <w:rFonts w:cstheme="minorHAnsi"/>
              </w:rPr>
            </w:pPr>
            <w:r>
              <w:rPr>
                <w:rFonts w:cstheme="minorHAnsi"/>
              </w:rPr>
              <w:t>Team Meeting:</w:t>
            </w:r>
          </w:p>
          <w:p w:rsidR="00D37B0A" w:rsidP="00D37B0A" w:rsidRDefault="00D37B0A" w14:paraId="50D1400A" w14:textId="77777777">
            <w:pPr>
              <w:pStyle w:val="ListParagraph"/>
              <w:numPr>
                <w:ilvl w:val="0"/>
                <w:numId w:val="34"/>
              </w:numPr>
              <w:rPr>
                <w:rFonts w:cstheme="minorHAnsi"/>
              </w:rPr>
            </w:pPr>
            <w:r>
              <w:rPr>
                <w:rFonts w:cstheme="minorHAnsi"/>
              </w:rPr>
              <w:t>Prepare for and participate in a team meeting to feedback assessment</w:t>
            </w:r>
          </w:p>
          <w:p w:rsidRPr="00E37A48" w:rsidR="00D37B0A" w:rsidP="00D37B0A" w:rsidRDefault="00D37B0A" w14:paraId="0692AADC" w14:textId="77777777">
            <w:pPr>
              <w:rPr>
                <w:rFonts w:cstheme="minorHAnsi"/>
              </w:rPr>
            </w:pPr>
            <w:r w:rsidRPr="00E37A48">
              <w:rPr>
                <w:rFonts w:cstheme="minorHAnsi"/>
              </w:rPr>
              <w:t>Developing A Group Intervention:</w:t>
            </w:r>
          </w:p>
          <w:p w:rsidR="00D37B0A" w:rsidP="00D37B0A" w:rsidRDefault="00D37B0A" w14:paraId="43B16AA0" w14:textId="77777777">
            <w:pPr>
              <w:pStyle w:val="ListParagraph"/>
              <w:numPr>
                <w:ilvl w:val="0"/>
                <w:numId w:val="28"/>
              </w:numPr>
              <w:rPr>
                <w:rFonts w:cstheme="minorHAnsi"/>
              </w:rPr>
            </w:pPr>
            <w:r>
              <w:rPr>
                <w:rFonts w:cstheme="minorHAnsi"/>
              </w:rPr>
              <w:t>Goal setting for a group</w:t>
            </w:r>
          </w:p>
          <w:p w:rsidR="00D37B0A" w:rsidP="00D37B0A" w:rsidRDefault="00D37B0A" w14:paraId="08545884" w14:textId="77777777">
            <w:pPr>
              <w:pStyle w:val="ListParagraph"/>
              <w:numPr>
                <w:ilvl w:val="0"/>
                <w:numId w:val="28"/>
              </w:numPr>
              <w:rPr>
                <w:rFonts w:cstheme="minorHAnsi"/>
              </w:rPr>
            </w:pPr>
            <w:r>
              <w:rPr>
                <w:rFonts w:cstheme="minorHAnsi"/>
              </w:rPr>
              <w:t>Evidence based practice for group work – linking service user needs, goals, and intervention with the evidence base.</w:t>
            </w:r>
          </w:p>
          <w:p w:rsidRPr="000515DF" w:rsidR="00D37B0A" w:rsidP="00D37B0A" w:rsidRDefault="00D37B0A" w14:paraId="11989945" w14:textId="26D47202">
            <w:pPr>
              <w:pStyle w:val="ListParagraph"/>
              <w:numPr>
                <w:ilvl w:val="0"/>
                <w:numId w:val="19"/>
              </w:numPr>
            </w:pPr>
            <w:r>
              <w:rPr>
                <w:rFonts w:cstheme="minorHAnsi"/>
              </w:rPr>
              <w:t>Developing group contact for at least 2 service users assessed this week</w:t>
            </w:r>
          </w:p>
        </w:tc>
        <w:tc>
          <w:tcPr>
            <w:tcW w:w="4253" w:type="dxa"/>
          </w:tcPr>
          <w:p w:rsidRPr="000515DF" w:rsidR="00D37B0A" w:rsidP="00D37B0A" w:rsidRDefault="00D37B0A" w14:paraId="263CA191" w14:textId="77777777"/>
        </w:tc>
      </w:tr>
      <w:tr w:rsidR="00D37B0A" w:rsidTr="00CE0F8E" w14:paraId="4BF8CF2B" w14:textId="77777777">
        <w:tc>
          <w:tcPr>
            <w:tcW w:w="1301" w:type="dxa"/>
          </w:tcPr>
          <w:p w:rsidRPr="000515DF" w:rsidR="00D37B0A" w:rsidP="00D37B0A" w:rsidRDefault="00D37B0A" w14:paraId="4E9E66CA" w14:textId="77777777">
            <w:r w:rsidRPr="70FBF5F6">
              <w:t>Wednesday</w:t>
            </w:r>
          </w:p>
        </w:tc>
        <w:tc>
          <w:tcPr>
            <w:tcW w:w="4506" w:type="dxa"/>
          </w:tcPr>
          <w:p w:rsidR="00D37B0A" w:rsidP="00D37B0A" w:rsidRDefault="00D37B0A" w14:paraId="3F267717" w14:textId="77777777">
            <w:pPr>
              <w:rPr>
                <w:rFonts w:cstheme="minorHAnsi"/>
              </w:rPr>
            </w:pPr>
            <w:r>
              <w:rPr>
                <w:rFonts w:cstheme="minorHAnsi"/>
              </w:rPr>
              <w:t>Group Intervention:</w:t>
            </w:r>
          </w:p>
          <w:p w:rsidR="00D37B0A" w:rsidP="00D37B0A" w:rsidRDefault="00D37B0A" w14:paraId="41B38852" w14:textId="77777777">
            <w:pPr>
              <w:pStyle w:val="ListParagraph"/>
              <w:numPr>
                <w:ilvl w:val="0"/>
                <w:numId w:val="24"/>
              </w:numPr>
              <w:rPr>
                <w:rFonts w:cstheme="minorHAnsi"/>
              </w:rPr>
            </w:pPr>
            <w:r>
              <w:rPr>
                <w:rFonts w:cstheme="minorHAnsi"/>
              </w:rPr>
              <w:t>Deliver a psychoeducational group intervention for at least 2 x service users.</w:t>
            </w:r>
          </w:p>
          <w:p w:rsidR="006F0B14" w:rsidP="00D37B0A" w:rsidRDefault="006F0B14" w14:paraId="33ABE30E" w14:textId="34B6B7EA">
            <w:pPr>
              <w:pStyle w:val="ListParagraph"/>
              <w:numPr>
                <w:ilvl w:val="0"/>
                <w:numId w:val="24"/>
              </w:numPr>
              <w:rPr>
                <w:rFonts w:cstheme="minorHAnsi"/>
              </w:rPr>
            </w:pPr>
            <w:r>
              <w:rPr>
                <w:rFonts w:cstheme="minorHAnsi"/>
              </w:rPr>
              <w:t>Complete MOHOST on one service user attending a group.</w:t>
            </w:r>
          </w:p>
          <w:p w:rsidR="00D37B0A" w:rsidP="00D37B0A" w:rsidRDefault="00D37B0A" w14:paraId="1F8178E6" w14:textId="77777777">
            <w:pPr>
              <w:pStyle w:val="ListParagraph"/>
              <w:numPr>
                <w:ilvl w:val="0"/>
                <w:numId w:val="24"/>
              </w:numPr>
              <w:rPr>
                <w:rFonts w:cstheme="minorHAnsi"/>
              </w:rPr>
            </w:pPr>
            <w:r>
              <w:rPr>
                <w:rFonts w:cstheme="minorHAnsi"/>
              </w:rPr>
              <w:t>Write SOAP notes on at least 1 of the service users from the group intervention.</w:t>
            </w:r>
          </w:p>
          <w:p w:rsidRPr="000515DF" w:rsidR="00D37B0A" w:rsidP="00D37B0A" w:rsidRDefault="00D37B0A" w14:paraId="2898B5F0" w14:textId="4507D17E">
            <w:pPr>
              <w:pStyle w:val="ListParagraph"/>
              <w:numPr>
                <w:ilvl w:val="0"/>
                <w:numId w:val="15"/>
              </w:numPr>
              <w:spacing w:after="160" w:line="259" w:lineRule="auto"/>
            </w:pPr>
            <w:r>
              <w:rPr>
                <w:rFonts w:cstheme="minorHAnsi"/>
              </w:rPr>
              <w:t>Evaluate the intervention, considering changes if the group was to be run again.</w:t>
            </w:r>
          </w:p>
        </w:tc>
        <w:tc>
          <w:tcPr>
            <w:tcW w:w="4253" w:type="dxa"/>
          </w:tcPr>
          <w:p w:rsidRPr="000515DF" w:rsidR="00D37B0A" w:rsidP="00D37B0A" w:rsidRDefault="00D37B0A" w14:paraId="058876C2" w14:textId="77777777"/>
        </w:tc>
      </w:tr>
      <w:tr w:rsidR="00CE0F8E" w:rsidTr="00CE0F8E" w14:paraId="3C694679" w14:textId="77777777">
        <w:tc>
          <w:tcPr>
            <w:tcW w:w="1301" w:type="dxa"/>
          </w:tcPr>
          <w:p w:rsidRPr="000515DF" w:rsidR="00CE0F8E" w:rsidP="00784FCD" w:rsidRDefault="00CE0F8E" w14:paraId="233083EF" w14:textId="15FBB845">
            <w:pPr>
              <w:spacing w:line="259" w:lineRule="auto"/>
            </w:pPr>
            <w:r>
              <w:t>Thursday</w:t>
            </w:r>
          </w:p>
        </w:tc>
        <w:tc>
          <w:tcPr>
            <w:tcW w:w="4506" w:type="dxa"/>
          </w:tcPr>
          <w:p w:rsidRPr="00D13276" w:rsidR="006F0B14" w:rsidP="006F0B14" w:rsidRDefault="006F0B14" w14:paraId="3C6055F1" w14:textId="12C301F0">
            <w:r>
              <w:t>Introduction to Physical Rehabilitation</w:t>
            </w:r>
          </w:p>
          <w:p w:rsidR="006F0B14" w:rsidP="006F0B14" w:rsidRDefault="006F0B14" w14:paraId="56CDC44F" w14:textId="77777777">
            <w:pPr>
              <w:pStyle w:val="ListParagraph"/>
              <w:numPr>
                <w:ilvl w:val="0"/>
                <w:numId w:val="16"/>
              </w:numPr>
              <w:spacing w:line="259" w:lineRule="auto"/>
            </w:pPr>
            <w:r w:rsidRPr="002D5356">
              <w:t xml:space="preserve">Researched </w:t>
            </w:r>
            <w:r>
              <w:t>Multiple Sclerosis</w:t>
            </w:r>
          </w:p>
          <w:p w:rsidRPr="000515DF" w:rsidR="006F0B14" w:rsidP="006F0B14" w:rsidRDefault="006F0B14" w14:paraId="5B6A70F8" w14:textId="6B1A6CB0">
            <w:pPr>
              <w:pStyle w:val="ListParagraph"/>
              <w:numPr>
                <w:ilvl w:val="0"/>
                <w:numId w:val="16"/>
              </w:numPr>
            </w:pPr>
            <w:r>
              <w:t>Researched washing and dressing assessments and basic interventions for washing and dressing</w:t>
            </w:r>
          </w:p>
        </w:tc>
        <w:tc>
          <w:tcPr>
            <w:tcW w:w="4253" w:type="dxa"/>
          </w:tcPr>
          <w:p w:rsidRPr="000515DF" w:rsidR="00CE0F8E" w:rsidP="00784FCD" w:rsidRDefault="00CE0F8E" w14:paraId="1D7CC46B" w14:textId="77777777"/>
        </w:tc>
      </w:tr>
      <w:tr w:rsidR="00CE0F8E" w:rsidTr="00CE0F8E" w14:paraId="432B7CC5" w14:textId="77777777">
        <w:tc>
          <w:tcPr>
            <w:tcW w:w="1301" w:type="dxa"/>
            <w:shd w:val="clear" w:color="auto" w:fill="D9E2F3" w:themeFill="accent1" w:themeFillTint="33"/>
          </w:tcPr>
          <w:p w:rsidRPr="000515DF" w:rsidR="00CE0F8E" w:rsidP="00784FCD" w:rsidRDefault="00CE0F8E" w14:paraId="2DC163E1" w14:textId="7AFB92CB">
            <w:pPr>
              <w:spacing w:line="259" w:lineRule="auto"/>
            </w:pPr>
            <w:r>
              <w:t>Friday</w:t>
            </w:r>
          </w:p>
        </w:tc>
        <w:tc>
          <w:tcPr>
            <w:tcW w:w="4506" w:type="dxa"/>
            <w:shd w:val="clear" w:color="auto" w:fill="D9E2F3" w:themeFill="accent1" w:themeFillTint="33"/>
          </w:tcPr>
          <w:p w:rsidR="00CE0F8E" w:rsidP="00172FEA" w:rsidRDefault="00172FEA" w14:paraId="7E2FE28B" w14:textId="77777777">
            <w:r>
              <w:t>Self-Directed Learning</w:t>
            </w:r>
          </w:p>
          <w:p w:rsidR="00445D8F" w:rsidP="00445D8F" w:rsidRDefault="00445D8F" w14:paraId="6DD03FFD" w14:textId="77777777">
            <w:pPr>
              <w:pStyle w:val="ListParagraph"/>
              <w:numPr>
                <w:ilvl w:val="0"/>
                <w:numId w:val="35"/>
              </w:numPr>
            </w:pPr>
            <w:r>
              <w:t>Hallam Mini Modules: Equality, Diversity and Inclusion</w:t>
            </w:r>
          </w:p>
          <w:p w:rsidRPr="000515DF" w:rsidR="00445D8F" w:rsidP="00445D8F" w:rsidRDefault="00445D8F" w14:paraId="00B00BEA" w14:textId="6BAB20E2">
            <w:pPr>
              <w:pStyle w:val="ListParagraph"/>
              <w:numPr>
                <w:ilvl w:val="0"/>
                <w:numId w:val="35"/>
              </w:numPr>
            </w:pPr>
            <w:r>
              <w:t xml:space="preserve">Reflection on </w:t>
            </w:r>
            <w:r w:rsidR="000F62D3">
              <w:t>non-discriminatory and inclusive practice on campus placement</w:t>
            </w:r>
          </w:p>
        </w:tc>
        <w:tc>
          <w:tcPr>
            <w:tcW w:w="4253" w:type="dxa"/>
            <w:shd w:val="clear" w:color="auto" w:fill="D9E2F3" w:themeFill="accent1" w:themeFillTint="33"/>
          </w:tcPr>
          <w:p w:rsidRPr="000515DF" w:rsidR="00CE0F8E" w:rsidP="00784FCD" w:rsidRDefault="00CE0F8E" w14:paraId="7CC5C4E7" w14:textId="77777777"/>
        </w:tc>
      </w:tr>
    </w:tbl>
    <w:p w:rsidR="004C723F" w:rsidP="004C723F" w:rsidRDefault="004C723F" w14:paraId="0A9312B8" w14:textId="77777777"/>
    <w:p w:rsidR="009A7229" w:rsidP="004C723F" w:rsidRDefault="009A7229" w14:paraId="5BEF8523" w14:textId="77777777"/>
    <w:p w:rsidR="00A55051" w:rsidP="004C723F" w:rsidRDefault="00A55051" w14:paraId="267F8596" w14:textId="77777777"/>
    <w:p w:rsidR="004C723F" w:rsidP="004C723F" w:rsidRDefault="004C723F" w14:paraId="4BFB3157" w14:textId="77777777"/>
    <w:p w:rsidRPr="0096368B" w:rsidR="00E50B3A" w:rsidP="00E50B3A" w:rsidRDefault="00E50B3A" w14:paraId="765E6CD3" w14:textId="3976BCF9">
      <w:pPr>
        <w:pStyle w:val="Heading1"/>
        <w:rPr>
          <w:b/>
          <w:bCs/>
          <w:color w:val="B11550"/>
        </w:rPr>
      </w:pPr>
      <w:r>
        <w:rPr>
          <w:b/>
          <w:bCs/>
          <w:color w:val="B11550"/>
        </w:rPr>
        <w:lastRenderedPageBreak/>
        <w:t xml:space="preserve">WEEK 3 </w:t>
      </w:r>
      <w:r w:rsidR="00130DA3">
        <w:rPr>
          <w:b/>
          <w:bCs/>
          <w:color w:val="B11550"/>
        </w:rPr>
        <w:t>–</w:t>
      </w:r>
      <w:r>
        <w:rPr>
          <w:b/>
          <w:bCs/>
          <w:color w:val="B11550"/>
        </w:rPr>
        <w:t xml:space="preserve"> </w:t>
      </w:r>
      <w:r w:rsidR="00130DA3">
        <w:rPr>
          <w:b/>
          <w:bCs/>
          <w:color w:val="B11550"/>
        </w:rPr>
        <w:t>PHYSICAL REHABILITATION</w:t>
      </w:r>
    </w:p>
    <w:p w:rsidRPr="009A18AE" w:rsidR="00E50B3A" w:rsidP="00E50B3A" w:rsidRDefault="00E50B3A" w14:paraId="1F81E400" w14:textId="77777777">
      <w:pPr>
        <w:rPr>
          <w:rFonts w:cstheme="minorHAnsi"/>
        </w:rPr>
      </w:pPr>
    </w:p>
    <w:tbl>
      <w:tblPr>
        <w:tblStyle w:val="TableGrid"/>
        <w:tblW w:w="10060" w:type="dxa"/>
        <w:tblLook w:val="04A0" w:firstRow="1" w:lastRow="0" w:firstColumn="1" w:lastColumn="0" w:noHBand="0" w:noVBand="1"/>
      </w:tblPr>
      <w:tblGrid>
        <w:gridCol w:w="1315"/>
        <w:gridCol w:w="4492"/>
        <w:gridCol w:w="4253"/>
      </w:tblGrid>
      <w:tr w:rsidRPr="009A18AE" w:rsidR="00CE0F8E" w:rsidTr="00CE0F8E" w14:paraId="48831FB5" w14:textId="77777777">
        <w:tc>
          <w:tcPr>
            <w:tcW w:w="1315" w:type="dxa"/>
          </w:tcPr>
          <w:p w:rsidRPr="009A18AE" w:rsidR="00CE0F8E" w:rsidP="00784FCD" w:rsidRDefault="00CE0F8E" w14:paraId="55148587" w14:textId="77777777">
            <w:pPr>
              <w:rPr>
                <w:rFonts w:cstheme="minorHAnsi"/>
                <w:b/>
                <w:bCs/>
              </w:rPr>
            </w:pPr>
            <w:r w:rsidRPr="009A18AE">
              <w:rPr>
                <w:rFonts w:cstheme="minorHAnsi"/>
                <w:b/>
                <w:bCs/>
              </w:rPr>
              <w:t>Day</w:t>
            </w:r>
          </w:p>
        </w:tc>
        <w:tc>
          <w:tcPr>
            <w:tcW w:w="4492" w:type="dxa"/>
          </w:tcPr>
          <w:p w:rsidRPr="009A18AE" w:rsidR="00CE0F8E" w:rsidP="00784FCD" w:rsidRDefault="00CE0F8E" w14:paraId="0F53685C" w14:textId="77777777">
            <w:pPr>
              <w:rPr>
                <w:rFonts w:cstheme="minorHAnsi"/>
                <w:b/>
                <w:bCs/>
              </w:rPr>
            </w:pPr>
            <w:r w:rsidRPr="009A18AE">
              <w:rPr>
                <w:rFonts w:cstheme="minorHAnsi"/>
                <w:b/>
                <w:bCs/>
              </w:rPr>
              <w:t>Competency</w:t>
            </w:r>
          </w:p>
        </w:tc>
        <w:tc>
          <w:tcPr>
            <w:tcW w:w="4253" w:type="dxa"/>
          </w:tcPr>
          <w:p w:rsidRPr="009A18AE" w:rsidR="00CE0F8E" w:rsidP="00784FCD" w:rsidRDefault="00CE0F8E" w14:paraId="0DD73C82" w14:textId="4E414CD3">
            <w:pPr>
              <w:rPr>
                <w:rFonts w:cstheme="minorHAnsi"/>
                <w:b/>
                <w:bCs/>
              </w:rPr>
            </w:pPr>
            <w:r>
              <w:rPr>
                <w:rFonts w:cstheme="minorHAnsi"/>
                <w:b/>
                <w:bCs/>
              </w:rPr>
              <w:t>Student Comments</w:t>
            </w:r>
          </w:p>
        </w:tc>
      </w:tr>
      <w:tr w:rsidRPr="009A18AE" w:rsidR="00A17226" w:rsidTr="00CE0F8E" w14:paraId="48CCD902" w14:textId="77777777">
        <w:tc>
          <w:tcPr>
            <w:tcW w:w="1315" w:type="dxa"/>
          </w:tcPr>
          <w:p w:rsidRPr="009A18AE" w:rsidR="00A17226" w:rsidP="00A17226" w:rsidRDefault="00A17226" w14:paraId="69642D61" w14:textId="77777777">
            <w:pPr>
              <w:rPr>
                <w:rFonts w:cstheme="minorHAnsi"/>
              </w:rPr>
            </w:pPr>
            <w:r>
              <w:rPr>
                <w:rFonts w:cstheme="minorHAnsi"/>
              </w:rPr>
              <w:t>Monday</w:t>
            </w:r>
          </w:p>
        </w:tc>
        <w:tc>
          <w:tcPr>
            <w:tcW w:w="4492" w:type="dxa"/>
          </w:tcPr>
          <w:p w:rsidRPr="000515DF" w:rsidR="00A17226" w:rsidP="00A17226" w:rsidRDefault="00A17226" w14:paraId="79856875" w14:textId="77777777">
            <w:r>
              <w:t>Physical Rehabilitation</w:t>
            </w:r>
            <w:r w:rsidRPr="326E0A13">
              <w:t xml:space="preserve"> (</w:t>
            </w:r>
            <w:r>
              <w:t>s</w:t>
            </w:r>
            <w:r w:rsidRPr="326E0A13">
              <w:t>imulation with actors)</w:t>
            </w:r>
          </w:p>
          <w:p w:rsidR="00A17226" w:rsidP="00A17226" w:rsidRDefault="00A17226" w14:paraId="0E054758" w14:textId="77777777">
            <w:pPr>
              <w:pStyle w:val="ListParagraph"/>
              <w:numPr>
                <w:ilvl w:val="0"/>
                <w:numId w:val="18"/>
              </w:numPr>
            </w:pPr>
            <w:r>
              <w:t>Completed an initial interview and notes using templates</w:t>
            </w:r>
          </w:p>
          <w:p w:rsidRPr="00E37A48" w:rsidR="00A17226" w:rsidP="00A17226" w:rsidRDefault="00A17226" w14:paraId="0C6DEE7D" w14:textId="7B8EB1BD">
            <w:pPr>
              <w:pStyle w:val="ListParagraph"/>
              <w:numPr>
                <w:ilvl w:val="0"/>
                <w:numId w:val="31"/>
              </w:numPr>
              <w:rPr>
                <w:rFonts w:cstheme="minorHAnsi"/>
              </w:rPr>
            </w:pPr>
            <w:r>
              <w:t>Conducted a transfer assessment and notes using templates</w:t>
            </w:r>
          </w:p>
        </w:tc>
        <w:tc>
          <w:tcPr>
            <w:tcW w:w="4253" w:type="dxa"/>
          </w:tcPr>
          <w:p w:rsidRPr="009A18AE" w:rsidR="00A17226" w:rsidP="00A17226" w:rsidRDefault="00A17226" w14:paraId="7062E70E" w14:textId="77777777">
            <w:pPr>
              <w:rPr>
                <w:rFonts w:cstheme="minorHAnsi"/>
              </w:rPr>
            </w:pPr>
          </w:p>
        </w:tc>
      </w:tr>
      <w:tr w:rsidRPr="009A18AE" w:rsidR="00A17226" w:rsidTr="00CE0F8E" w14:paraId="21BE3ADC" w14:textId="77777777">
        <w:tc>
          <w:tcPr>
            <w:tcW w:w="1315" w:type="dxa"/>
          </w:tcPr>
          <w:p w:rsidRPr="009A18AE" w:rsidR="00A17226" w:rsidP="00A17226" w:rsidRDefault="00A17226" w14:paraId="75AE01C8" w14:textId="77777777">
            <w:pPr>
              <w:rPr>
                <w:rFonts w:cstheme="minorHAnsi"/>
              </w:rPr>
            </w:pPr>
            <w:r>
              <w:rPr>
                <w:rFonts w:cstheme="minorHAnsi"/>
              </w:rPr>
              <w:t>Tuesday</w:t>
            </w:r>
          </w:p>
        </w:tc>
        <w:tc>
          <w:tcPr>
            <w:tcW w:w="4492" w:type="dxa"/>
          </w:tcPr>
          <w:p w:rsidRPr="000515DF" w:rsidR="00A17226" w:rsidP="00A17226" w:rsidRDefault="00A17226" w14:paraId="2C459766" w14:textId="77777777">
            <w:r>
              <w:t>Physical Rehabilitation</w:t>
            </w:r>
            <w:r w:rsidRPr="326E0A13">
              <w:t xml:space="preserve"> (</w:t>
            </w:r>
            <w:r>
              <w:t>s</w:t>
            </w:r>
            <w:r w:rsidRPr="326E0A13">
              <w:t>imulation with actors)</w:t>
            </w:r>
          </w:p>
          <w:p w:rsidRPr="000515DF" w:rsidR="00A17226" w:rsidP="00A17226" w:rsidRDefault="00A17226" w14:paraId="04CDE1BA" w14:textId="77777777">
            <w:pPr>
              <w:pStyle w:val="ListParagraph"/>
              <w:numPr>
                <w:ilvl w:val="0"/>
                <w:numId w:val="19"/>
              </w:numPr>
            </w:pPr>
            <w:r w:rsidRPr="70FBF5F6">
              <w:t xml:space="preserve">Carried out a top half washing and dressing assessment </w:t>
            </w:r>
          </w:p>
          <w:p w:rsidRPr="000515DF" w:rsidR="00A17226" w:rsidP="00A17226" w:rsidRDefault="00A17226" w14:paraId="69593C7D" w14:textId="77777777">
            <w:pPr>
              <w:pStyle w:val="ListParagraph"/>
              <w:numPr>
                <w:ilvl w:val="0"/>
                <w:numId w:val="19"/>
              </w:numPr>
            </w:pPr>
            <w:r w:rsidRPr="70FBF5F6">
              <w:t>Completed an activity analysis and notes for the washing and dressing assessment using templates</w:t>
            </w:r>
          </w:p>
          <w:p w:rsidRPr="00166C09" w:rsidR="00A17226" w:rsidP="00A17226" w:rsidRDefault="00A17226" w14:paraId="32E68D99" w14:textId="1F726FCA">
            <w:pPr>
              <w:pStyle w:val="ListParagraph"/>
              <w:numPr>
                <w:ilvl w:val="0"/>
                <w:numId w:val="30"/>
              </w:numPr>
              <w:rPr>
                <w:rFonts w:cstheme="minorHAnsi"/>
              </w:rPr>
            </w:pPr>
            <w:r w:rsidRPr="70FBF5F6">
              <w:t>Designed a rehab programme</w:t>
            </w:r>
            <w:r>
              <w:t xml:space="preserve"> </w:t>
            </w:r>
            <w:r w:rsidRPr="70FBF5F6">
              <w:t>to practice washing and dressing with this patient</w:t>
            </w:r>
            <w:r>
              <w:t>.</w:t>
            </w:r>
            <w:r w:rsidRPr="70FBF5F6">
              <w:t xml:space="preserve"> Plan</w:t>
            </w:r>
            <w:r>
              <w:t>n</w:t>
            </w:r>
            <w:r w:rsidRPr="70FBF5F6">
              <w:t>ed an intervention based on analysis of assessment information</w:t>
            </w:r>
            <w:r>
              <w:t>.</w:t>
            </w:r>
            <w:r w:rsidRPr="70FBF5F6">
              <w:t xml:space="preserve"> </w:t>
            </w:r>
          </w:p>
        </w:tc>
        <w:tc>
          <w:tcPr>
            <w:tcW w:w="4253" w:type="dxa"/>
          </w:tcPr>
          <w:p w:rsidRPr="009A18AE" w:rsidR="00A17226" w:rsidP="00A17226" w:rsidRDefault="00A17226" w14:paraId="51D2E2D3" w14:textId="77777777">
            <w:pPr>
              <w:rPr>
                <w:rFonts w:cstheme="minorHAnsi"/>
              </w:rPr>
            </w:pPr>
          </w:p>
        </w:tc>
      </w:tr>
      <w:tr w:rsidRPr="009A18AE" w:rsidR="00A17226" w:rsidTr="00CE0F8E" w14:paraId="10A85103" w14:textId="77777777">
        <w:tc>
          <w:tcPr>
            <w:tcW w:w="1315" w:type="dxa"/>
          </w:tcPr>
          <w:p w:rsidRPr="009A18AE" w:rsidR="00A17226" w:rsidP="00A17226" w:rsidRDefault="00A17226" w14:paraId="19E4DD9F" w14:textId="77777777">
            <w:pPr>
              <w:rPr>
                <w:rFonts w:cstheme="minorHAnsi"/>
              </w:rPr>
            </w:pPr>
            <w:r>
              <w:rPr>
                <w:rFonts w:cstheme="minorHAnsi"/>
              </w:rPr>
              <w:t>Wednesday</w:t>
            </w:r>
          </w:p>
        </w:tc>
        <w:tc>
          <w:tcPr>
            <w:tcW w:w="4492" w:type="dxa"/>
          </w:tcPr>
          <w:p w:rsidRPr="000515DF" w:rsidR="00A17226" w:rsidP="00A17226" w:rsidRDefault="00A17226" w14:paraId="04374CD6" w14:textId="77777777">
            <w:r>
              <w:t>Physical Rehabilitation (simulation with actors)</w:t>
            </w:r>
          </w:p>
          <w:p w:rsidR="00A17226" w:rsidP="00A17226" w:rsidRDefault="00A17226" w14:paraId="588B66E9" w14:textId="77777777">
            <w:pPr>
              <w:pStyle w:val="ListParagraph"/>
              <w:numPr>
                <w:ilvl w:val="0"/>
                <w:numId w:val="15"/>
              </w:numPr>
              <w:spacing w:line="259" w:lineRule="auto"/>
            </w:pPr>
            <w:r>
              <w:t>Completed an intervention session to</w:t>
            </w:r>
            <w:r w:rsidRPr="70FBF5F6">
              <w:t xml:space="preserve"> practice washing and dressing with this patient</w:t>
            </w:r>
          </w:p>
          <w:p w:rsidRPr="00A17226" w:rsidR="00A17226" w:rsidP="00A17226" w:rsidRDefault="00A17226" w14:paraId="26B1F732" w14:textId="77777777">
            <w:pPr>
              <w:pStyle w:val="ListParagraph"/>
              <w:numPr>
                <w:ilvl w:val="0"/>
                <w:numId w:val="29"/>
              </w:numPr>
              <w:rPr>
                <w:rFonts w:cstheme="minorHAnsi"/>
              </w:rPr>
            </w:pPr>
            <w:r>
              <w:t>Evaluated first intervention session and progressed intervention plan for next session.</w:t>
            </w:r>
          </w:p>
          <w:p w:rsidRPr="009C4ED8" w:rsidR="00A17226" w:rsidP="00A17226" w:rsidRDefault="00A17226" w14:paraId="5E339982" w14:textId="693A8CB0">
            <w:pPr>
              <w:pStyle w:val="ListParagraph"/>
              <w:numPr>
                <w:ilvl w:val="0"/>
                <w:numId w:val="29"/>
              </w:numPr>
              <w:rPr>
                <w:rFonts w:cstheme="minorHAnsi"/>
              </w:rPr>
            </w:pPr>
            <w:r>
              <w:rPr>
                <w:rFonts w:cstheme="minorHAnsi"/>
              </w:rPr>
              <w:t>Completed a further intervention session to practice washing and dressing with this patient.</w:t>
            </w:r>
          </w:p>
        </w:tc>
        <w:tc>
          <w:tcPr>
            <w:tcW w:w="4253" w:type="dxa"/>
          </w:tcPr>
          <w:p w:rsidRPr="009A18AE" w:rsidR="00A17226" w:rsidP="00A17226" w:rsidRDefault="00A17226" w14:paraId="7C95003E" w14:textId="77777777">
            <w:pPr>
              <w:rPr>
                <w:rFonts w:cstheme="minorHAnsi"/>
              </w:rPr>
            </w:pPr>
          </w:p>
        </w:tc>
      </w:tr>
      <w:tr w:rsidRPr="009A18AE" w:rsidR="00CE0F8E" w:rsidTr="00CE0F8E" w14:paraId="4025D125" w14:textId="77777777">
        <w:tc>
          <w:tcPr>
            <w:tcW w:w="1315" w:type="dxa"/>
          </w:tcPr>
          <w:p w:rsidRPr="009A18AE" w:rsidR="00CE0F8E" w:rsidP="003B4530" w:rsidRDefault="00CE0F8E" w14:paraId="243891C5" w14:textId="77777777">
            <w:pPr>
              <w:rPr>
                <w:rFonts w:cstheme="minorHAnsi"/>
              </w:rPr>
            </w:pPr>
            <w:r>
              <w:rPr>
                <w:rFonts w:cstheme="minorHAnsi"/>
              </w:rPr>
              <w:t>Thursday</w:t>
            </w:r>
          </w:p>
        </w:tc>
        <w:tc>
          <w:tcPr>
            <w:tcW w:w="4492" w:type="dxa"/>
          </w:tcPr>
          <w:p w:rsidRPr="000E700D" w:rsidR="00CE0F8E" w:rsidP="000E700D" w:rsidRDefault="00CE0F8E" w14:paraId="5D96F3B6" w14:textId="77777777">
            <w:pPr>
              <w:pStyle w:val="ListParagraph"/>
              <w:numPr>
                <w:ilvl w:val="0"/>
                <w:numId w:val="29"/>
              </w:numPr>
              <w:rPr>
                <w:rFonts w:cstheme="minorHAnsi"/>
              </w:rPr>
            </w:pPr>
            <w:r w:rsidRPr="000E700D">
              <w:rPr>
                <w:rFonts w:cstheme="minorHAnsi"/>
              </w:rPr>
              <w:t>Individual reflective written piece on learning from the campus placement experience</w:t>
            </w:r>
          </w:p>
          <w:p w:rsidRPr="000E700D" w:rsidR="00CE0F8E" w:rsidP="000E700D" w:rsidRDefault="00CE0F8E" w14:paraId="452D6B6F" w14:textId="1B9C7DE8">
            <w:pPr>
              <w:rPr>
                <w:rFonts w:cstheme="minorHAnsi"/>
              </w:rPr>
            </w:pPr>
            <w:r w:rsidRPr="000E700D">
              <w:rPr>
                <w:rFonts w:cstheme="minorHAnsi"/>
              </w:rPr>
              <w:t>Team Away Day:</w:t>
            </w:r>
          </w:p>
          <w:p w:rsidR="00CE0F8E" w:rsidP="006A28F2" w:rsidRDefault="00CE0F8E" w14:paraId="7A7F6CD8" w14:textId="77777777">
            <w:pPr>
              <w:pStyle w:val="ListParagraph"/>
              <w:numPr>
                <w:ilvl w:val="0"/>
                <w:numId w:val="28"/>
              </w:numPr>
              <w:spacing w:after="160" w:line="259" w:lineRule="auto"/>
              <w:rPr>
                <w:rFonts w:cstheme="minorHAnsi"/>
              </w:rPr>
            </w:pPr>
            <w:r>
              <w:rPr>
                <w:rFonts w:cstheme="minorHAnsi"/>
              </w:rPr>
              <w:t>Developing critical thinking skills</w:t>
            </w:r>
          </w:p>
          <w:p w:rsidR="00CE0F8E" w:rsidP="006A28F2" w:rsidRDefault="00CE0F8E" w14:paraId="057F8D6A" w14:textId="77777777">
            <w:pPr>
              <w:pStyle w:val="ListParagraph"/>
              <w:numPr>
                <w:ilvl w:val="0"/>
                <w:numId w:val="28"/>
              </w:numPr>
              <w:spacing w:after="160" w:line="259" w:lineRule="auto"/>
              <w:rPr>
                <w:rFonts w:cstheme="minorHAnsi"/>
              </w:rPr>
            </w:pPr>
            <w:r>
              <w:rPr>
                <w:rFonts w:cstheme="minorHAnsi"/>
              </w:rPr>
              <w:t>Core and transferable skills for future placements</w:t>
            </w:r>
          </w:p>
          <w:p w:rsidR="00CE0F8E" w:rsidP="006A28F2" w:rsidRDefault="00CE0F8E" w14:paraId="0960C133" w14:textId="77777777">
            <w:pPr>
              <w:pStyle w:val="ListParagraph"/>
              <w:numPr>
                <w:ilvl w:val="0"/>
                <w:numId w:val="28"/>
              </w:numPr>
              <w:spacing w:after="160" w:line="259" w:lineRule="auto"/>
              <w:rPr>
                <w:rFonts w:cstheme="minorHAnsi"/>
              </w:rPr>
            </w:pPr>
            <w:r>
              <w:rPr>
                <w:rFonts w:cstheme="minorHAnsi"/>
              </w:rPr>
              <w:t>Evaluating the learning experience</w:t>
            </w:r>
          </w:p>
          <w:p w:rsidRPr="00BA3214" w:rsidR="00CE0F8E" w:rsidP="006A28F2" w:rsidRDefault="00CE0F8E" w14:paraId="296FEE39" w14:textId="5FE08303">
            <w:pPr>
              <w:pStyle w:val="ListParagraph"/>
              <w:numPr>
                <w:ilvl w:val="0"/>
                <w:numId w:val="28"/>
              </w:numPr>
              <w:rPr>
                <w:rFonts w:cstheme="minorHAnsi"/>
              </w:rPr>
            </w:pPr>
            <w:r>
              <w:rPr>
                <w:rFonts w:cstheme="minorHAnsi"/>
              </w:rPr>
              <w:t>Introducing Practice-Based Learning 1 PART B</w:t>
            </w:r>
          </w:p>
        </w:tc>
        <w:tc>
          <w:tcPr>
            <w:tcW w:w="4253" w:type="dxa"/>
          </w:tcPr>
          <w:p w:rsidRPr="009A18AE" w:rsidR="00CE0F8E" w:rsidP="003B4530" w:rsidRDefault="00CE0F8E" w14:paraId="4612C87D" w14:textId="77777777">
            <w:pPr>
              <w:rPr>
                <w:rFonts w:cstheme="minorHAnsi"/>
              </w:rPr>
            </w:pPr>
          </w:p>
        </w:tc>
      </w:tr>
      <w:tr w:rsidRPr="009A18AE" w:rsidR="00CE0F8E" w:rsidTr="00CE0F8E" w14:paraId="4E2EAC9C" w14:textId="77777777">
        <w:tc>
          <w:tcPr>
            <w:tcW w:w="1315" w:type="dxa"/>
            <w:shd w:val="clear" w:color="auto" w:fill="D9E2F3" w:themeFill="accent1" w:themeFillTint="33"/>
          </w:tcPr>
          <w:p w:rsidRPr="009A18AE" w:rsidR="00CE0F8E" w:rsidP="004C723F" w:rsidRDefault="00CE0F8E" w14:paraId="05D55F79" w14:textId="6E089198">
            <w:pPr>
              <w:rPr>
                <w:rFonts w:cstheme="minorHAnsi"/>
              </w:rPr>
            </w:pPr>
            <w:r>
              <w:rPr>
                <w:rFonts w:cstheme="minorHAnsi"/>
              </w:rPr>
              <w:t>Friday</w:t>
            </w:r>
          </w:p>
        </w:tc>
        <w:tc>
          <w:tcPr>
            <w:tcW w:w="4492" w:type="dxa"/>
            <w:shd w:val="clear" w:color="auto" w:fill="D9E2F3" w:themeFill="accent1" w:themeFillTint="33"/>
          </w:tcPr>
          <w:p w:rsidR="00CE0F8E" w:rsidP="004C723F" w:rsidRDefault="00CE0F8E" w14:paraId="2AEF01B1" w14:textId="77777777">
            <w:pPr>
              <w:rPr>
                <w:rFonts w:cstheme="minorHAnsi"/>
              </w:rPr>
            </w:pPr>
            <w:r>
              <w:rPr>
                <w:rFonts w:cstheme="minorHAnsi"/>
              </w:rPr>
              <w:t>Self-Directed Learning</w:t>
            </w:r>
          </w:p>
          <w:p w:rsidR="00CE0F8E" w:rsidP="004C723F" w:rsidRDefault="00CE0F8E" w14:paraId="2E20BDD1" w14:textId="77777777">
            <w:pPr>
              <w:pStyle w:val="ListParagraph"/>
              <w:numPr>
                <w:ilvl w:val="0"/>
                <w:numId w:val="32"/>
              </w:numPr>
              <w:rPr>
                <w:rFonts w:cstheme="minorHAnsi"/>
              </w:rPr>
            </w:pPr>
            <w:r>
              <w:rPr>
                <w:rFonts w:cstheme="minorHAnsi"/>
              </w:rPr>
              <w:t>Professional Conduct – Scope of Practice personal development tasks (SWOT analysis and personal mission statement).</w:t>
            </w:r>
          </w:p>
          <w:p w:rsidRPr="00366303" w:rsidR="00CE0F8E" w:rsidP="004C723F" w:rsidRDefault="00CE0F8E" w14:paraId="116F3AB2" w14:textId="391EBE96">
            <w:pPr>
              <w:pStyle w:val="ListParagraph"/>
              <w:numPr>
                <w:ilvl w:val="0"/>
                <w:numId w:val="33"/>
              </w:numPr>
              <w:rPr>
                <w:rFonts w:cstheme="minorHAnsi"/>
              </w:rPr>
            </w:pPr>
            <w:r>
              <w:rPr>
                <w:rFonts w:cstheme="minorHAnsi"/>
              </w:rPr>
              <w:t>Practice-Based Learning assessment booklet – complete ‘Student Preparation for Part B of Practice-Based Learning’.</w:t>
            </w:r>
          </w:p>
        </w:tc>
        <w:tc>
          <w:tcPr>
            <w:tcW w:w="4253" w:type="dxa"/>
            <w:shd w:val="clear" w:color="auto" w:fill="D9E2F3" w:themeFill="accent1" w:themeFillTint="33"/>
          </w:tcPr>
          <w:p w:rsidRPr="009A18AE" w:rsidR="00CE0F8E" w:rsidP="004C723F" w:rsidRDefault="00CE0F8E" w14:paraId="732B846B" w14:textId="6B825B27">
            <w:pPr>
              <w:rPr>
                <w:rFonts w:cstheme="minorHAnsi"/>
              </w:rPr>
            </w:pPr>
            <w:r>
              <w:rPr>
                <w:rFonts w:cstheme="minorHAnsi"/>
              </w:rPr>
              <w:t>Student to record how this time has been spent and be prepared to show this as evidence in PART B of Practice-Based Learning 1</w:t>
            </w:r>
          </w:p>
        </w:tc>
      </w:tr>
    </w:tbl>
    <w:p w:rsidRPr="009A18AE" w:rsidR="00E50B3A" w:rsidP="00E50B3A" w:rsidRDefault="00E50B3A" w14:paraId="1D93C105" w14:textId="77777777">
      <w:pPr>
        <w:rPr>
          <w:rFonts w:cstheme="minorHAnsi"/>
        </w:rPr>
      </w:pPr>
    </w:p>
    <w:p w:rsidR="005E464B" w:rsidP="001D4AEF" w:rsidRDefault="005E464B" w14:paraId="7DA3590F"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0615EE4A" w14:textId="77777777">
        <w:trPr>
          <w:jc w:val="center"/>
        </w:trPr>
        <w:tc>
          <w:tcPr>
            <w:tcW w:w="10206" w:type="dxa"/>
            <w:gridSpan w:val="2"/>
          </w:tcPr>
          <w:p w:rsidRPr="008079A4" w:rsidR="00593A63" w:rsidRDefault="002F35BA" w14:paraId="38051936" w14:textId="48BAB27A">
            <w:pPr>
              <w:pStyle w:val="Heading1"/>
              <w:jc w:val="center"/>
              <w:rPr>
                <w:b/>
                <w:bCs/>
                <w:color w:val="B11550"/>
              </w:rPr>
            </w:pPr>
            <w:r>
              <w:rPr>
                <w:b/>
                <w:bCs/>
                <w:color w:val="B11550"/>
              </w:rPr>
              <w:lastRenderedPageBreak/>
              <w:t>LEARNING RECORD PART A -</w:t>
            </w:r>
            <w:r w:rsidRPr="008079A4" w:rsidR="00593A63">
              <w:rPr>
                <w:b/>
                <w:bCs/>
                <w:color w:val="B11550"/>
              </w:rPr>
              <w:t xml:space="preserve"> WEEK 1</w:t>
            </w:r>
          </w:p>
          <w:p w:rsidR="00593A63" w:rsidRDefault="00593A63" w14:paraId="36A50615" w14:textId="32D9F8FE">
            <w:pPr>
              <w:jc w:val="center"/>
            </w:pPr>
            <w:r>
              <w:t>To be completed and signed by student</w:t>
            </w:r>
            <w:r w:rsidR="002F35BA">
              <w:t xml:space="preserve"> based on debriefs and </w:t>
            </w:r>
            <w:r w:rsidR="000F1ECB">
              <w:t>reflection</w:t>
            </w:r>
            <w:r w:rsidR="002F35BA">
              <w:t xml:space="preserve"> this week.</w:t>
            </w:r>
          </w:p>
          <w:p w:rsidR="00593A63" w:rsidRDefault="00593A63" w14:paraId="73E728D2" w14:textId="77777777">
            <w:pPr>
              <w:jc w:val="center"/>
            </w:pPr>
          </w:p>
        </w:tc>
      </w:tr>
      <w:tr w:rsidR="00593A63" w14:paraId="53678CCA" w14:textId="77777777">
        <w:trPr>
          <w:trHeight w:val="1418"/>
          <w:jc w:val="center"/>
        </w:trPr>
        <w:tc>
          <w:tcPr>
            <w:tcW w:w="3402" w:type="dxa"/>
          </w:tcPr>
          <w:p w:rsidRPr="00967745" w:rsidR="00593A63" w:rsidRDefault="002F35BA" w14:paraId="126332E0" w14:textId="21168676">
            <w:pPr>
              <w:rPr>
                <w:b/>
                <w:bCs/>
              </w:rPr>
            </w:pPr>
            <w:r>
              <w:rPr>
                <w:b/>
                <w:bCs/>
              </w:rPr>
              <w:t>What did you learn about your own knowledge, skills, and behaviours?</w:t>
            </w:r>
          </w:p>
        </w:tc>
        <w:tc>
          <w:tcPr>
            <w:tcW w:w="6804" w:type="dxa"/>
          </w:tcPr>
          <w:p w:rsidR="00593A63" w:rsidRDefault="00593A63" w14:paraId="02A37260" w14:textId="77777777"/>
        </w:tc>
      </w:tr>
      <w:tr w:rsidR="00593A63" w14:paraId="7C958750" w14:textId="77777777">
        <w:trPr>
          <w:trHeight w:val="1418"/>
          <w:jc w:val="center"/>
        </w:trPr>
        <w:tc>
          <w:tcPr>
            <w:tcW w:w="3402" w:type="dxa"/>
          </w:tcPr>
          <w:p w:rsidR="00593A63" w:rsidRDefault="002F35BA" w14:paraId="3F37C974" w14:textId="2A65E9A4">
            <w:pPr>
              <w:rPr>
                <w:b/>
                <w:bCs/>
              </w:rPr>
            </w:pPr>
            <w:r>
              <w:rPr>
                <w:b/>
                <w:bCs/>
              </w:rPr>
              <w:t>What did you learn about the Occupational Therapy process?</w:t>
            </w:r>
          </w:p>
          <w:p w:rsidRPr="008E66B9" w:rsidR="001479C4" w:rsidRDefault="001479C4" w14:paraId="4690F8E7" w14:textId="22C0FA84">
            <w:pPr>
              <w:rPr>
                <w:i/>
                <w:iCs/>
              </w:rPr>
            </w:pPr>
          </w:p>
        </w:tc>
        <w:tc>
          <w:tcPr>
            <w:tcW w:w="6804" w:type="dxa"/>
          </w:tcPr>
          <w:p w:rsidR="00593A63" w:rsidRDefault="00593A63" w14:paraId="42A98664" w14:textId="77777777"/>
        </w:tc>
      </w:tr>
      <w:tr w:rsidR="00593A63" w14:paraId="125090F6" w14:textId="77777777">
        <w:trPr>
          <w:trHeight w:val="1418"/>
          <w:jc w:val="center"/>
        </w:trPr>
        <w:tc>
          <w:tcPr>
            <w:tcW w:w="3402" w:type="dxa"/>
          </w:tcPr>
          <w:p w:rsidRPr="00967745" w:rsidR="00593A63" w:rsidRDefault="0098588B" w14:paraId="0F74F1DD" w14:textId="1F0D5B9F">
            <w:pPr>
              <w:rPr>
                <w:b/>
                <w:bCs/>
              </w:rPr>
            </w:pPr>
            <w:r>
              <w:rPr>
                <w:b/>
                <w:bCs/>
              </w:rPr>
              <w:t>What did you learn about this practice area?</w:t>
            </w:r>
          </w:p>
        </w:tc>
        <w:tc>
          <w:tcPr>
            <w:tcW w:w="6804" w:type="dxa"/>
          </w:tcPr>
          <w:p w:rsidR="00593A63" w:rsidRDefault="00593A63" w14:paraId="146F710C" w14:textId="77777777"/>
        </w:tc>
      </w:tr>
      <w:tr w:rsidR="00593A63" w14:paraId="718E66EE" w14:textId="77777777">
        <w:trPr>
          <w:trHeight w:val="1418"/>
          <w:jc w:val="center"/>
        </w:trPr>
        <w:tc>
          <w:tcPr>
            <w:tcW w:w="3402" w:type="dxa"/>
          </w:tcPr>
          <w:p w:rsidRPr="00967745" w:rsidR="00593A63" w:rsidRDefault="0098588B" w14:paraId="37D5D84D" w14:textId="3C1F2D10">
            <w:pPr>
              <w:rPr>
                <w:b/>
                <w:bCs/>
              </w:rPr>
            </w:pPr>
            <w:r>
              <w:rPr>
                <w:b/>
                <w:bCs/>
              </w:rPr>
              <w:t>Detail any feedback you were given this week:</w:t>
            </w:r>
          </w:p>
        </w:tc>
        <w:tc>
          <w:tcPr>
            <w:tcW w:w="6804" w:type="dxa"/>
          </w:tcPr>
          <w:p w:rsidR="00593A63" w:rsidRDefault="00593A63" w14:paraId="21D7DEE3" w14:textId="77777777"/>
        </w:tc>
      </w:tr>
      <w:tr w:rsidR="00593A63" w14:paraId="0CC7B175" w14:textId="77777777">
        <w:trPr>
          <w:trHeight w:val="1418"/>
          <w:jc w:val="center"/>
        </w:trPr>
        <w:tc>
          <w:tcPr>
            <w:tcW w:w="3402" w:type="dxa"/>
          </w:tcPr>
          <w:p w:rsidRPr="00967745" w:rsidR="00593A63" w:rsidRDefault="00593A63" w14:paraId="7F0FA8B3" w14:textId="77777777">
            <w:pPr>
              <w:rPr>
                <w:b/>
                <w:bCs/>
              </w:rPr>
            </w:pPr>
            <w:r w:rsidRPr="00967745">
              <w:rPr>
                <w:b/>
                <w:bCs/>
              </w:rPr>
              <w:t>Outcomes of reading/research:</w:t>
            </w:r>
          </w:p>
        </w:tc>
        <w:tc>
          <w:tcPr>
            <w:tcW w:w="6804" w:type="dxa"/>
          </w:tcPr>
          <w:p w:rsidR="00593A63" w:rsidRDefault="00593A63" w14:paraId="16C7DF21" w14:textId="77777777"/>
        </w:tc>
      </w:tr>
      <w:tr w:rsidR="00593A63" w14:paraId="0B8B1643" w14:textId="77777777">
        <w:trPr>
          <w:trHeight w:val="1418"/>
          <w:jc w:val="center"/>
        </w:trPr>
        <w:tc>
          <w:tcPr>
            <w:tcW w:w="3402" w:type="dxa"/>
          </w:tcPr>
          <w:p w:rsidR="00593A63" w:rsidRDefault="00593A63" w14:paraId="113D0CB3" w14:textId="77777777">
            <w:pPr>
              <w:rPr>
                <w:b/>
                <w:bCs/>
              </w:rPr>
            </w:pPr>
            <w:r>
              <w:rPr>
                <w:b/>
                <w:bCs/>
              </w:rPr>
              <w:t>Student h</w:t>
            </w:r>
            <w:r w:rsidRPr="00967745">
              <w:rPr>
                <w:b/>
                <w:bCs/>
              </w:rPr>
              <w:t>ealth and wellbeing:</w:t>
            </w:r>
          </w:p>
          <w:p w:rsidRPr="008A0F0B" w:rsidR="00EC246E" w:rsidRDefault="00EC246E" w14:paraId="63EF9F62" w14:textId="59402C95">
            <w:pPr>
              <w:rPr>
                <w:i/>
                <w:iCs/>
              </w:rPr>
            </w:pPr>
            <w:r w:rsidRPr="008A0F0B">
              <w:rPr>
                <w:i/>
                <w:iCs/>
              </w:rPr>
              <w:t xml:space="preserve">Prompt – </w:t>
            </w:r>
            <w:r w:rsidR="0098588B">
              <w:rPr>
                <w:i/>
                <w:iCs/>
              </w:rPr>
              <w:t>please speak to a placement facilitator</w:t>
            </w:r>
            <w:r w:rsidR="00740BF6">
              <w:rPr>
                <w:i/>
                <w:iCs/>
              </w:rPr>
              <w:t xml:space="preserve"> or y</w:t>
            </w:r>
            <w:r w:rsidR="0098588B">
              <w:rPr>
                <w:i/>
                <w:iCs/>
              </w:rPr>
              <w:t>our Academic Advisor if you are having any issues or are concerned</w:t>
            </w:r>
            <w:r w:rsidRPr="008A0F0B" w:rsidR="008A0F0B">
              <w:rPr>
                <w:i/>
                <w:iCs/>
              </w:rPr>
              <w:t>.</w:t>
            </w:r>
          </w:p>
        </w:tc>
        <w:tc>
          <w:tcPr>
            <w:tcW w:w="6804" w:type="dxa"/>
          </w:tcPr>
          <w:p w:rsidR="00593A63" w:rsidRDefault="00593A63" w14:paraId="7AC2502F" w14:textId="77777777"/>
        </w:tc>
      </w:tr>
      <w:tr w:rsidR="00593A63" w14:paraId="7D2C86C1" w14:textId="77777777">
        <w:trPr>
          <w:trHeight w:val="1418"/>
          <w:jc w:val="center"/>
        </w:trPr>
        <w:tc>
          <w:tcPr>
            <w:tcW w:w="3402" w:type="dxa"/>
          </w:tcPr>
          <w:p w:rsidRPr="00967745" w:rsidR="00593A63" w:rsidRDefault="0098588B" w14:paraId="71E1AD20" w14:textId="7A97888C">
            <w:pPr>
              <w:rPr>
                <w:b/>
                <w:bCs/>
              </w:rPr>
            </w:pPr>
            <w:r>
              <w:rPr>
                <w:b/>
                <w:bCs/>
              </w:rPr>
              <w:t>What would you like to achieve next week?</w:t>
            </w:r>
          </w:p>
          <w:p w:rsidRPr="00967745" w:rsidR="00593A63" w:rsidRDefault="007B6261" w14:paraId="79BBABF1" w14:textId="47723224">
            <w:pPr>
              <w:rPr>
                <w:i/>
                <w:iCs/>
              </w:rPr>
            </w:pPr>
            <w:r>
              <w:rPr>
                <w:i/>
                <w:iCs/>
              </w:rPr>
              <w:t>Try to set yourself a goal</w:t>
            </w:r>
          </w:p>
        </w:tc>
        <w:tc>
          <w:tcPr>
            <w:tcW w:w="6804" w:type="dxa"/>
          </w:tcPr>
          <w:p w:rsidR="00593A63" w:rsidRDefault="00593A63" w14:paraId="2FC03E8D" w14:textId="77777777"/>
        </w:tc>
      </w:tr>
      <w:tr w:rsidR="00593A63" w14:paraId="27BDD011" w14:textId="77777777">
        <w:trPr>
          <w:trHeight w:val="567"/>
          <w:jc w:val="center"/>
        </w:trPr>
        <w:tc>
          <w:tcPr>
            <w:tcW w:w="3402" w:type="dxa"/>
          </w:tcPr>
          <w:p w:rsidRPr="00967745" w:rsidR="00593A63" w:rsidRDefault="00593A63" w14:paraId="303A8AA8" w14:textId="77777777">
            <w:pPr>
              <w:rPr>
                <w:b/>
                <w:bCs/>
              </w:rPr>
            </w:pPr>
            <w:r w:rsidRPr="00967745">
              <w:rPr>
                <w:b/>
                <w:bCs/>
              </w:rPr>
              <w:t>Date:</w:t>
            </w:r>
          </w:p>
        </w:tc>
        <w:tc>
          <w:tcPr>
            <w:tcW w:w="6804" w:type="dxa"/>
          </w:tcPr>
          <w:p w:rsidR="00593A63" w:rsidRDefault="00593A63" w14:paraId="50E62247" w14:textId="77777777"/>
        </w:tc>
      </w:tr>
      <w:tr w:rsidR="00593A63" w14:paraId="72C35D48" w14:textId="77777777">
        <w:trPr>
          <w:trHeight w:val="567"/>
          <w:jc w:val="center"/>
        </w:trPr>
        <w:tc>
          <w:tcPr>
            <w:tcW w:w="3402" w:type="dxa"/>
          </w:tcPr>
          <w:p w:rsidRPr="00967745" w:rsidR="00593A63" w:rsidRDefault="00593A63" w14:paraId="37E3E096" w14:textId="77777777">
            <w:pPr>
              <w:rPr>
                <w:b/>
                <w:bCs/>
              </w:rPr>
            </w:pPr>
            <w:r w:rsidRPr="00967745">
              <w:rPr>
                <w:b/>
                <w:bCs/>
              </w:rPr>
              <w:t>Student signature:</w:t>
            </w:r>
          </w:p>
        </w:tc>
        <w:tc>
          <w:tcPr>
            <w:tcW w:w="6804" w:type="dxa"/>
          </w:tcPr>
          <w:p w:rsidR="00593A63" w:rsidRDefault="00593A63" w14:paraId="3C2BAE1D" w14:textId="77777777"/>
        </w:tc>
      </w:tr>
    </w:tbl>
    <w:p w:rsidR="00593A63" w:rsidP="00593A63" w:rsidRDefault="00593A63" w14:paraId="346B763E" w14:textId="77777777"/>
    <w:tbl>
      <w:tblPr>
        <w:tblStyle w:val="TableGrid"/>
        <w:tblW w:w="10206" w:type="dxa"/>
        <w:jc w:val="center"/>
        <w:tblLook w:val="04A0" w:firstRow="1" w:lastRow="0" w:firstColumn="1" w:lastColumn="0" w:noHBand="0" w:noVBand="1"/>
      </w:tblPr>
      <w:tblGrid>
        <w:gridCol w:w="3402"/>
        <w:gridCol w:w="6804"/>
      </w:tblGrid>
      <w:tr w:rsidRPr="00967745" w:rsidR="0098588B" w:rsidTr="00AF15B0" w14:paraId="4EB80FE0" w14:textId="77777777">
        <w:trPr>
          <w:jc w:val="center"/>
        </w:trPr>
        <w:tc>
          <w:tcPr>
            <w:tcW w:w="10206" w:type="dxa"/>
            <w:gridSpan w:val="2"/>
          </w:tcPr>
          <w:p w:rsidRPr="008079A4" w:rsidR="0098588B" w:rsidP="00AF15B0" w:rsidRDefault="0098588B" w14:paraId="4920AF0E" w14:textId="60EE3DC2">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2</w:t>
            </w:r>
          </w:p>
          <w:p w:rsidR="0098588B" w:rsidP="00AF15B0" w:rsidRDefault="007B6261" w14:paraId="4307203F" w14:textId="77777777">
            <w:pPr>
              <w:jc w:val="center"/>
            </w:pPr>
            <w:r>
              <w:t>To be completed and signed by student based on debriefs and reflection this week.</w:t>
            </w:r>
          </w:p>
          <w:p w:rsidR="007B6261" w:rsidP="00AF15B0" w:rsidRDefault="007B6261" w14:paraId="43E54C97" w14:textId="07DACF50">
            <w:pPr>
              <w:jc w:val="center"/>
            </w:pPr>
          </w:p>
        </w:tc>
      </w:tr>
      <w:tr w:rsidR="0098588B" w:rsidTr="00AF15B0" w14:paraId="12163AA1" w14:textId="77777777">
        <w:trPr>
          <w:trHeight w:val="1418"/>
          <w:jc w:val="center"/>
        </w:trPr>
        <w:tc>
          <w:tcPr>
            <w:tcW w:w="3402" w:type="dxa"/>
          </w:tcPr>
          <w:p w:rsidRPr="00967745" w:rsidR="0098588B" w:rsidP="00AF15B0" w:rsidRDefault="0098588B" w14:paraId="0645E81C" w14:textId="77777777">
            <w:pPr>
              <w:rPr>
                <w:b/>
                <w:bCs/>
              </w:rPr>
            </w:pPr>
            <w:r>
              <w:rPr>
                <w:b/>
                <w:bCs/>
              </w:rPr>
              <w:t>What did you learn about your own knowledge, skills, and behaviours?</w:t>
            </w:r>
          </w:p>
        </w:tc>
        <w:tc>
          <w:tcPr>
            <w:tcW w:w="6804" w:type="dxa"/>
          </w:tcPr>
          <w:p w:rsidR="0098588B" w:rsidP="00AF15B0" w:rsidRDefault="0098588B" w14:paraId="42E62495" w14:textId="77777777"/>
        </w:tc>
      </w:tr>
      <w:tr w:rsidR="0098588B" w:rsidTr="00AF15B0" w14:paraId="4A7B5FE0" w14:textId="77777777">
        <w:trPr>
          <w:trHeight w:val="1418"/>
          <w:jc w:val="center"/>
        </w:trPr>
        <w:tc>
          <w:tcPr>
            <w:tcW w:w="3402" w:type="dxa"/>
          </w:tcPr>
          <w:p w:rsidR="0098588B" w:rsidP="00AF15B0" w:rsidRDefault="0098588B" w14:paraId="79D3E570" w14:textId="77777777">
            <w:pPr>
              <w:rPr>
                <w:b/>
                <w:bCs/>
              </w:rPr>
            </w:pPr>
            <w:r>
              <w:rPr>
                <w:b/>
                <w:bCs/>
              </w:rPr>
              <w:t>What did you learn about the Occupational Therapy process?</w:t>
            </w:r>
          </w:p>
          <w:p w:rsidRPr="008E66B9" w:rsidR="0098588B" w:rsidP="00AF15B0" w:rsidRDefault="0098588B" w14:paraId="5115E74F" w14:textId="77777777">
            <w:pPr>
              <w:rPr>
                <w:i/>
                <w:iCs/>
              </w:rPr>
            </w:pPr>
          </w:p>
        </w:tc>
        <w:tc>
          <w:tcPr>
            <w:tcW w:w="6804" w:type="dxa"/>
          </w:tcPr>
          <w:p w:rsidR="0098588B" w:rsidP="00AF15B0" w:rsidRDefault="0098588B" w14:paraId="505791A6" w14:textId="77777777"/>
        </w:tc>
      </w:tr>
      <w:tr w:rsidR="0098588B" w:rsidTr="00AF15B0" w14:paraId="32BFC3A8" w14:textId="77777777">
        <w:trPr>
          <w:trHeight w:val="1418"/>
          <w:jc w:val="center"/>
        </w:trPr>
        <w:tc>
          <w:tcPr>
            <w:tcW w:w="3402" w:type="dxa"/>
          </w:tcPr>
          <w:p w:rsidRPr="00967745" w:rsidR="0098588B" w:rsidP="00AF15B0" w:rsidRDefault="0098588B" w14:paraId="7A19F4A8" w14:textId="77777777">
            <w:pPr>
              <w:rPr>
                <w:b/>
                <w:bCs/>
              </w:rPr>
            </w:pPr>
            <w:r>
              <w:rPr>
                <w:b/>
                <w:bCs/>
              </w:rPr>
              <w:t>What did you learn about this practice area?</w:t>
            </w:r>
          </w:p>
        </w:tc>
        <w:tc>
          <w:tcPr>
            <w:tcW w:w="6804" w:type="dxa"/>
          </w:tcPr>
          <w:p w:rsidR="0098588B" w:rsidP="00AF15B0" w:rsidRDefault="0098588B" w14:paraId="50CBBA88" w14:textId="77777777"/>
        </w:tc>
      </w:tr>
      <w:tr w:rsidR="0098588B" w:rsidTr="00AF15B0" w14:paraId="250A5BE1" w14:textId="77777777">
        <w:trPr>
          <w:trHeight w:val="1418"/>
          <w:jc w:val="center"/>
        </w:trPr>
        <w:tc>
          <w:tcPr>
            <w:tcW w:w="3402" w:type="dxa"/>
          </w:tcPr>
          <w:p w:rsidRPr="00967745" w:rsidR="0098588B" w:rsidP="00AF15B0" w:rsidRDefault="0098588B" w14:paraId="01C1CC1E" w14:textId="77777777">
            <w:pPr>
              <w:rPr>
                <w:b/>
                <w:bCs/>
              </w:rPr>
            </w:pPr>
            <w:r>
              <w:rPr>
                <w:b/>
                <w:bCs/>
              </w:rPr>
              <w:t>Detail any feedback you were given this week:</w:t>
            </w:r>
          </w:p>
        </w:tc>
        <w:tc>
          <w:tcPr>
            <w:tcW w:w="6804" w:type="dxa"/>
          </w:tcPr>
          <w:p w:rsidR="0098588B" w:rsidP="00AF15B0" w:rsidRDefault="0098588B" w14:paraId="02C04456" w14:textId="77777777"/>
        </w:tc>
      </w:tr>
      <w:tr w:rsidR="0098588B" w:rsidTr="00AF15B0" w14:paraId="7A383B77" w14:textId="77777777">
        <w:trPr>
          <w:trHeight w:val="1418"/>
          <w:jc w:val="center"/>
        </w:trPr>
        <w:tc>
          <w:tcPr>
            <w:tcW w:w="3402" w:type="dxa"/>
          </w:tcPr>
          <w:p w:rsidRPr="00967745" w:rsidR="0098588B" w:rsidP="00AF15B0" w:rsidRDefault="0098588B" w14:paraId="19739FE7" w14:textId="77777777">
            <w:pPr>
              <w:rPr>
                <w:b/>
                <w:bCs/>
              </w:rPr>
            </w:pPr>
            <w:r w:rsidRPr="00967745">
              <w:rPr>
                <w:b/>
                <w:bCs/>
              </w:rPr>
              <w:t>Outcomes of reading/research:</w:t>
            </w:r>
          </w:p>
        </w:tc>
        <w:tc>
          <w:tcPr>
            <w:tcW w:w="6804" w:type="dxa"/>
          </w:tcPr>
          <w:p w:rsidR="0098588B" w:rsidP="00AF15B0" w:rsidRDefault="0098588B" w14:paraId="03CA1299" w14:textId="77777777"/>
        </w:tc>
      </w:tr>
      <w:tr w:rsidR="0098588B" w:rsidTr="00AF15B0" w14:paraId="6CC126A4" w14:textId="77777777">
        <w:trPr>
          <w:trHeight w:val="1418"/>
          <w:jc w:val="center"/>
        </w:trPr>
        <w:tc>
          <w:tcPr>
            <w:tcW w:w="3402" w:type="dxa"/>
          </w:tcPr>
          <w:p w:rsidR="0098588B" w:rsidP="00AF15B0" w:rsidRDefault="0098588B" w14:paraId="5A4E33CC" w14:textId="77777777">
            <w:pPr>
              <w:rPr>
                <w:b/>
                <w:bCs/>
              </w:rPr>
            </w:pPr>
            <w:r>
              <w:rPr>
                <w:b/>
                <w:bCs/>
              </w:rPr>
              <w:t>Student h</w:t>
            </w:r>
            <w:r w:rsidRPr="00967745">
              <w:rPr>
                <w:b/>
                <w:bCs/>
              </w:rPr>
              <w:t>ealth and wellbeing:</w:t>
            </w:r>
          </w:p>
          <w:p w:rsidRPr="008A0F0B" w:rsidR="0098588B" w:rsidP="00AF15B0" w:rsidRDefault="0098588B" w14:paraId="052604C9" w14:textId="77777777">
            <w:pPr>
              <w:rPr>
                <w:i/>
                <w:iCs/>
              </w:rPr>
            </w:pPr>
            <w:r w:rsidRPr="008A0F0B">
              <w:rPr>
                <w:i/>
                <w:iCs/>
              </w:rPr>
              <w:t xml:space="preserve">Prompt – </w:t>
            </w:r>
            <w:r>
              <w:rPr>
                <w:i/>
                <w:iCs/>
              </w:rPr>
              <w:t>please speak to a placement facilitator, your Academic Advisor or Practice Learning Coach if you are having any issues or are concerned</w:t>
            </w:r>
            <w:r w:rsidRPr="008A0F0B">
              <w:rPr>
                <w:i/>
                <w:iCs/>
              </w:rPr>
              <w:t>.</w:t>
            </w:r>
          </w:p>
        </w:tc>
        <w:tc>
          <w:tcPr>
            <w:tcW w:w="6804" w:type="dxa"/>
          </w:tcPr>
          <w:p w:rsidR="0098588B" w:rsidP="00AF15B0" w:rsidRDefault="0098588B" w14:paraId="1E92472C" w14:textId="77777777"/>
        </w:tc>
      </w:tr>
      <w:tr w:rsidR="0098588B" w:rsidTr="00AF15B0" w14:paraId="2803AA85" w14:textId="77777777">
        <w:trPr>
          <w:trHeight w:val="1418"/>
          <w:jc w:val="center"/>
        </w:trPr>
        <w:tc>
          <w:tcPr>
            <w:tcW w:w="3402" w:type="dxa"/>
          </w:tcPr>
          <w:p w:rsidRPr="00967745" w:rsidR="0098588B" w:rsidP="00AF15B0" w:rsidRDefault="0098588B" w14:paraId="48F4629B" w14:textId="77777777">
            <w:pPr>
              <w:rPr>
                <w:b/>
                <w:bCs/>
              </w:rPr>
            </w:pPr>
            <w:r>
              <w:rPr>
                <w:b/>
                <w:bCs/>
              </w:rPr>
              <w:t>What would you like to achieve next week?</w:t>
            </w:r>
          </w:p>
          <w:p w:rsidRPr="00967745" w:rsidR="0098588B" w:rsidP="00AF15B0" w:rsidRDefault="005B4F26" w14:paraId="6277A60E" w14:textId="1A5190ED">
            <w:pPr>
              <w:rPr>
                <w:i/>
                <w:iCs/>
              </w:rPr>
            </w:pPr>
            <w:r>
              <w:rPr>
                <w:i/>
                <w:iCs/>
              </w:rPr>
              <w:t>Try to set yourself a goal</w:t>
            </w:r>
          </w:p>
        </w:tc>
        <w:tc>
          <w:tcPr>
            <w:tcW w:w="6804" w:type="dxa"/>
          </w:tcPr>
          <w:p w:rsidR="0098588B" w:rsidP="00AF15B0" w:rsidRDefault="0098588B" w14:paraId="232A4772" w14:textId="77777777"/>
        </w:tc>
      </w:tr>
      <w:tr w:rsidR="0098588B" w:rsidTr="00AF15B0" w14:paraId="62BBDC49" w14:textId="77777777">
        <w:trPr>
          <w:trHeight w:val="567"/>
          <w:jc w:val="center"/>
        </w:trPr>
        <w:tc>
          <w:tcPr>
            <w:tcW w:w="3402" w:type="dxa"/>
          </w:tcPr>
          <w:p w:rsidRPr="00967745" w:rsidR="0098588B" w:rsidP="00AF15B0" w:rsidRDefault="0098588B" w14:paraId="2FB17C72" w14:textId="77777777">
            <w:pPr>
              <w:rPr>
                <w:b/>
                <w:bCs/>
              </w:rPr>
            </w:pPr>
            <w:r w:rsidRPr="00967745">
              <w:rPr>
                <w:b/>
                <w:bCs/>
              </w:rPr>
              <w:t>Date:</w:t>
            </w:r>
          </w:p>
        </w:tc>
        <w:tc>
          <w:tcPr>
            <w:tcW w:w="6804" w:type="dxa"/>
          </w:tcPr>
          <w:p w:rsidR="0098588B" w:rsidP="00AF15B0" w:rsidRDefault="0098588B" w14:paraId="46FFE9DF" w14:textId="77777777"/>
        </w:tc>
      </w:tr>
      <w:tr w:rsidR="0098588B" w:rsidTr="00AF15B0" w14:paraId="34446829" w14:textId="77777777">
        <w:trPr>
          <w:trHeight w:val="567"/>
          <w:jc w:val="center"/>
        </w:trPr>
        <w:tc>
          <w:tcPr>
            <w:tcW w:w="3402" w:type="dxa"/>
          </w:tcPr>
          <w:p w:rsidRPr="00967745" w:rsidR="0098588B" w:rsidP="00AF15B0" w:rsidRDefault="0098588B" w14:paraId="5BFED946" w14:textId="77777777">
            <w:pPr>
              <w:rPr>
                <w:b/>
                <w:bCs/>
              </w:rPr>
            </w:pPr>
            <w:r w:rsidRPr="00967745">
              <w:rPr>
                <w:b/>
                <w:bCs/>
              </w:rPr>
              <w:t>Student signature:</w:t>
            </w:r>
          </w:p>
        </w:tc>
        <w:tc>
          <w:tcPr>
            <w:tcW w:w="6804" w:type="dxa"/>
          </w:tcPr>
          <w:p w:rsidR="0098588B" w:rsidP="00AF15B0" w:rsidRDefault="0098588B" w14:paraId="5AE23CD4" w14:textId="77777777"/>
        </w:tc>
      </w:tr>
    </w:tbl>
    <w:p w:rsidR="00593A63" w:rsidP="00593A63" w:rsidRDefault="00593A63" w14:paraId="19A40822" w14:textId="77777777"/>
    <w:p w:rsidR="0098588B" w:rsidP="00593A63" w:rsidRDefault="0098588B" w14:paraId="749DCD83" w14:textId="77777777"/>
    <w:tbl>
      <w:tblPr>
        <w:tblStyle w:val="TableGrid"/>
        <w:tblW w:w="10206" w:type="dxa"/>
        <w:jc w:val="center"/>
        <w:tblLook w:val="04A0" w:firstRow="1" w:lastRow="0" w:firstColumn="1" w:lastColumn="0" w:noHBand="0" w:noVBand="1"/>
      </w:tblPr>
      <w:tblGrid>
        <w:gridCol w:w="3402"/>
        <w:gridCol w:w="6804"/>
      </w:tblGrid>
      <w:tr w:rsidRPr="00967745" w:rsidR="0098588B" w:rsidTr="00AF15B0" w14:paraId="6A9860D7" w14:textId="77777777">
        <w:trPr>
          <w:jc w:val="center"/>
        </w:trPr>
        <w:tc>
          <w:tcPr>
            <w:tcW w:w="10206" w:type="dxa"/>
            <w:gridSpan w:val="2"/>
          </w:tcPr>
          <w:p w:rsidRPr="008079A4" w:rsidR="0098588B" w:rsidP="00AF15B0" w:rsidRDefault="0098588B" w14:paraId="008FEC66" w14:textId="2BDBEEA9">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3</w:t>
            </w:r>
          </w:p>
          <w:p w:rsidR="0098588B" w:rsidP="00AF15B0" w:rsidRDefault="007B6261" w14:paraId="28E86CD1" w14:textId="77777777">
            <w:pPr>
              <w:jc w:val="center"/>
            </w:pPr>
            <w:r>
              <w:t>To be completed and signed by student based on debriefs and reflection this week.</w:t>
            </w:r>
          </w:p>
          <w:p w:rsidR="007B6261" w:rsidP="00AF15B0" w:rsidRDefault="007B6261" w14:paraId="615A91CD" w14:textId="26C29851">
            <w:pPr>
              <w:jc w:val="center"/>
            </w:pPr>
          </w:p>
        </w:tc>
      </w:tr>
      <w:tr w:rsidR="0098588B" w:rsidTr="00AF15B0" w14:paraId="06965FED" w14:textId="77777777">
        <w:trPr>
          <w:trHeight w:val="1418"/>
          <w:jc w:val="center"/>
        </w:trPr>
        <w:tc>
          <w:tcPr>
            <w:tcW w:w="3402" w:type="dxa"/>
          </w:tcPr>
          <w:p w:rsidRPr="00967745" w:rsidR="0098588B" w:rsidP="00AF15B0" w:rsidRDefault="0098588B" w14:paraId="72C807E5" w14:textId="77777777">
            <w:pPr>
              <w:rPr>
                <w:b/>
                <w:bCs/>
              </w:rPr>
            </w:pPr>
            <w:r>
              <w:rPr>
                <w:b/>
                <w:bCs/>
              </w:rPr>
              <w:t>What did you learn about your own knowledge, skills, and behaviours?</w:t>
            </w:r>
          </w:p>
        </w:tc>
        <w:tc>
          <w:tcPr>
            <w:tcW w:w="6804" w:type="dxa"/>
          </w:tcPr>
          <w:p w:rsidR="0098588B" w:rsidP="00AF15B0" w:rsidRDefault="0098588B" w14:paraId="7EE3DCB1" w14:textId="77777777"/>
        </w:tc>
      </w:tr>
      <w:tr w:rsidR="0098588B" w:rsidTr="00AF15B0" w14:paraId="49555DB5" w14:textId="77777777">
        <w:trPr>
          <w:trHeight w:val="1418"/>
          <w:jc w:val="center"/>
        </w:trPr>
        <w:tc>
          <w:tcPr>
            <w:tcW w:w="3402" w:type="dxa"/>
          </w:tcPr>
          <w:p w:rsidR="0098588B" w:rsidP="00AF15B0" w:rsidRDefault="0098588B" w14:paraId="51EAB0AF" w14:textId="77777777">
            <w:pPr>
              <w:rPr>
                <w:b/>
                <w:bCs/>
              </w:rPr>
            </w:pPr>
            <w:r>
              <w:rPr>
                <w:b/>
                <w:bCs/>
              </w:rPr>
              <w:t>What did you learn about the Occupational Therapy process?</w:t>
            </w:r>
          </w:p>
          <w:p w:rsidRPr="008E66B9" w:rsidR="0098588B" w:rsidP="00AF15B0" w:rsidRDefault="0098588B" w14:paraId="3388FC25" w14:textId="77777777">
            <w:pPr>
              <w:rPr>
                <w:i/>
                <w:iCs/>
              </w:rPr>
            </w:pPr>
          </w:p>
        </w:tc>
        <w:tc>
          <w:tcPr>
            <w:tcW w:w="6804" w:type="dxa"/>
          </w:tcPr>
          <w:p w:rsidR="0098588B" w:rsidP="00AF15B0" w:rsidRDefault="0098588B" w14:paraId="293DF7BA" w14:textId="77777777"/>
        </w:tc>
      </w:tr>
      <w:tr w:rsidR="0098588B" w:rsidTr="00AF15B0" w14:paraId="7F029C5C" w14:textId="77777777">
        <w:trPr>
          <w:trHeight w:val="1418"/>
          <w:jc w:val="center"/>
        </w:trPr>
        <w:tc>
          <w:tcPr>
            <w:tcW w:w="3402" w:type="dxa"/>
          </w:tcPr>
          <w:p w:rsidRPr="00967745" w:rsidR="0098588B" w:rsidP="00AF15B0" w:rsidRDefault="0098588B" w14:paraId="6AF8B900" w14:textId="77777777">
            <w:pPr>
              <w:rPr>
                <w:b/>
                <w:bCs/>
              </w:rPr>
            </w:pPr>
            <w:r>
              <w:rPr>
                <w:b/>
                <w:bCs/>
              </w:rPr>
              <w:t>What did you learn about this practice area?</w:t>
            </w:r>
          </w:p>
        </w:tc>
        <w:tc>
          <w:tcPr>
            <w:tcW w:w="6804" w:type="dxa"/>
          </w:tcPr>
          <w:p w:rsidR="0098588B" w:rsidP="00AF15B0" w:rsidRDefault="0098588B" w14:paraId="62DE2371" w14:textId="77777777"/>
        </w:tc>
      </w:tr>
      <w:tr w:rsidR="0098588B" w:rsidTr="00AF15B0" w14:paraId="435CA7D9" w14:textId="77777777">
        <w:trPr>
          <w:trHeight w:val="1418"/>
          <w:jc w:val="center"/>
        </w:trPr>
        <w:tc>
          <w:tcPr>
            <w:tcW w:w="3402" w:type="dxa"/>
          </w:tcPr>
          <w:p w:rsidRPr="00967745" w:rsidR="0098588B" w:rsidP="00AF15B0" w:rsidRDefault="0098588B" w14:paraId="22356E5C" w14:textId="77777777">
            <w:pPr>
              <w:rPr>
                <w:b/>
                <w:bCs/>
              </w:rPr>
            </w:pPr>
            <w:r>
              <w:rPr>
                <w:b/>
                <w:bCs/>
              </w:rPr>
              <w:t>Detail any feedback you were given this week:</w:t>
            </w:r>
          </w:p>
        </w:tc>
        <w:tc>
          <w:tcPr>
            <w:tcW w:w="6804" w:type="dxa"/>
          </w:tcPr>
          <w:p w:rsidR="0098588B" w:rsidP="00AF15B0" w:rsidRDefault="0098588B" w14:paraId="76D7797D" w14:textId="77777777"/>
        </w:tc>
      </w:tr>
      <w:tr w:rsidR="0098588B" w:rsidTr="00AF15B0" w14:paraId="590A82B9" w14:textId="77777777">
        <w:trPr>
          <w:trHeight w:val="1418"/>
          <w:jc w:val="center"/>
        </w:trPr>
        <w:tc>
          <w:tcPr>
            <w:tcW w:w="3402" w:type="dxa"/>
          </w:tcPr>
          <w:p w:rsidRPr="00967745" w:rsidR="0098588B" w:rsidP="00AF15B0" w:rsidRDefault="0098588B" w14:paraId="549FF7FD" w14:textId="77777777">
            <w:pPr>
              <w:rPr>
                <w:b/>
                <w:bCs/>
              </w:rPr>
            </w:pPr>
            <w:r w:rsidRPr="00967745">
              <w:rPr>
                <w:b/>
                <w:bCs/>
              </w:rPr>
              <w:t>Outcomes of reading/research:</w:t>
            </w:r>
          </w:p>
        </w:tc>
        <w:tc>
          <w:tcPr>
            <w:tcW w:w="6804" w:type="dxa"/>
          </w:tcPr>
          <w:p w:rsidR="0098588B" w:rsidP="00AF15B0" w:rsidRDefault="0098588B" w14:paraId="17F97BAE" w14:textId="77777777"/>
        </w:tc>
      </w:tr>
      <w:tr w:rsidR="0098588B" w:rsidTr="00AF15B0" w14:paraId="168AAC99" w14:textId="77777777">
        <w:trPr>
          <w:trHeight w:val="1418"/>
          <w:jc w:val="center"/>
        </w:trPr>
        <w:tc>
          <w:tcPr>
            <w:tcW w:w="3402" w:type="dxa"/>
          </w:tcPr>
          <w:p w:rsidR="0098588B" w:rsidP="00AF15B0" w:rsidRDefault="0098588B" w14:paraId="0345DC1C" w14:textId="77777777">
            <w:pPr>
              <w:rPr>
                <w:b/>
                <w:bCs/>
              </w:rPr>
            </w:pPr>
            <w:r>
              <w:rPr>
                <w:b/>
                <w:bCs/>
              </w:rPr>
              <w:t>Student h</w:t>
            </w:r>
            <w:r w:rsidRPr="00967745">
              <w:rPr>
                <w:b/>
                <w:bCs/>
              </w:rPr>
              <w:t>ealth and wellbeing:</w:t>
            </w:r>
          </w:p>
          <w:p w:rsidRPr="008A0F0B" w:rsidR="0098588B" w:rsidP="00AF15B0" w:rsidRDefault="0098588B" w14:paraId="2A19DD0A" w14:textId="77777777">
            <w:pPr>
              <w:rPr>
                <w:i/>
                <w:iCs/>
              </w:rPr>
            </w:pPr>
            <w:r w:rsidRPr="008A0F0B">
              <w:rPr>
                <w:i/>
                <w:iCs/>
              </w:rPr>
              <w:t xml:space="preserve">Prompt – </w:t>
            </w:r>
            <w:r>
              <w:rPr>
                <w:i/>
                <w:iCs/>
              </w:rPr>
              <w:t>please speak to a placement facilitator, your Academic Advisor or Practice Learning Coach if you are having any issues or are concerned</w:t>
            </w:r>
            <w:r w:rsidRPr="008A0F0B">
              <w:rPr>
                <w:i/>
                <w:iCs/>
              </w:rPr>
              <w:t>.</w:t>
            </w:r>
          </w:p>
        </w:tc>
        <w:tc>
          <w:tcPr>
            <w:tcW w:w="6804" w:type="dxa"/>
          </w:tcPr>
          <w:p w:rsidR="0098588B" w:rsidP="00AF15B0" w:rsidRDefault="0098588B" w14:paraId="3D418B52" w14:textId="77777777"/>
        </w:tc>
      </w:tr>
      <w:tr w:rsidR="0098588B" w:rsidTr="00AF15B0" w14:paraId="7D21BF36" w14:textId="77777777">
        <w:trPr>
          <w:trHeight w:val="1418"/>
          <w:jc w:val="center"/>
        </w:trPr>
        <w:tc>
          <w:tcPr>
            <w:tcW w:w="3402" w:type="dxa"/>
          </w:tcPr>
          <w:p w:rsidRPr="00967745" w:rsidR="0098588B" w:rsidP="00AF15B0" w:rsidRDefault="0098588B" w14:paraId="610C1AF5" w14:textId="48A04647">
            <w:pPr>
              <w:rPr>
                <w:b/>
                <w:bCs/>
              </w:rPr>
            </w:pPr>
            <w:r>
              <w:rPr>
                <w:b/>
                <w:bCs/>
              </w:rPr>
              <w:t xml:space="preserve">What would you like to achieve </w:t>
            </w:r>
            <w:r w:rsidR="005B4F26">
              <w:rPr>
                <w:b/>
                <w:bCs/>
              </w:rPr>
              <w:t>in the Part B</w:t>
            </w:r>
            <w:r>
              <w:rPr>
                <w:b/>
                <w:bCs/>
              </w:rPr>
              <w:t>?</w:t>
            </w:r>
          </w:p>
          <w:p w:rsidRPr="00967745" w:rsidR="0098588B" w:rsidP="00AF15B0" w:rsidRDefault="005B4F26" w14:paraId="28731DBE" w14:textId="4550FF45">
            <w:pPr>
              <w:rPr>
                <w:i/>
                <w:iCs/>
              </w:rPr>
            </w:pPr>
            <w:r>
              <w:rPr>
                <w:i/>
                <w:iCs/>
              </w:rPr>
              <w:t xml:space="preserve">Please complete </w:t>
            </w:r>
            <w:r w:rsidR="00645624">
              <w:rPr>
                <w:i/>
                <w:iCs/>
              </w:rPr>
              <w:t>the preparation section on page 19</w:t>
            </w:r>
          </w:p>
        </w:tc>
        <w:tc>
          <w:tcPr>
            <w:tcW w:w="6804" w:type="dxa"/>
          </w:tcPr>
          <w:p w:rsidR="0098588B" w:rsidP="00AF15B0" w:rsidRDefault="0098588B" w14:paraId="6348DBB6" w14:textId="77777777"/>
        </w:tc>
      </w:tr>
      <w:tr w:rsidR="0098588B" w:rsidTr="00AF15B0" w14:paraId="1426EA42" w14:textId="77777777">
        <w:trPr>
          <w:trHeight w:val="567"/>
          <w:jc w:val="center"/>
        </w:trPr>
        <w:tc>
          <w:tcPr>
            <w:tcW w:w="3402" w:type="dxa"/>
          </w:tcPr>
          <w:p w:rsidRPr="00967745" w:rsidR="0098588B" w:rsidP="00AF15B0" w:rsidRDefault="0098588B" w14:paraId="12B1829D" w14:textId="77777777">
            <w:pPr>
              <w:rPr>
                <w:b/>
                <w:bCs/>
              </w:rPr>
            </w:pPr>
            <w:r w:rsidRPr="00967745">
              <w:rPr>
                <w:b/>
                <w:bCs/>
              </w:rPr>
              <w:t>Date:</w:t>
            </w:r>
          </w:p>
        </w:tc>
        <w:tc>
          <w:tcPr>
            <w:tcW w:w="6804" w:type="dxa"/>
          </w:tcPr>
          <w:p w:rsidR="0098588B" w:rsidP="00AF15B0" w:rsidRDefault="0098588B" w14:paraId="3EEC8E96" w14:textId="77777777"/>
        </w:tc>
      </w:tr>
      <w:tr w:rsidR="0098588B" w:rsidTr="00AF15B0" w14:paraId="3EC4E70F" w14:textId="77777777">
        <w:trPr>
          <w:trHeight w:val="567"/>
          <w:jc w:val="center"/>
        </w:trPr>
        <w:tc>
          <w:tcPr>
            <w:tcW w:w="3402" w:type="dxa"/>
          </w:tcPr>
          <w:p w:rsidRPr="00967745" w:rsidR="0098588B" w:rsidP="00AF15B0" w:rsidRDefault="0098588B" w14:paraId="33F5B0AE" w14:textId="77777777">
            <w:pPr>
              <w:rPr>
                <w:b/>
                <w:bCs/>
              </w:rPr>
            </w:pPr>
            <w:r w:rsidRPr="00967745">
              <w:rPr>
                <w:b/>
                <w:bCs/>
              </w:rPr>
              <w:t>Student signature:</w:t>
            </w:r>
          </w:p>
        </w:tc>
        <w:tc>
          <w:tcPr>
            <w:tcW w:w="6804" w:type="dxa"/>
          </w:tcPr>
          <w:p w:rsidR="0098588B" w:rsidP="00AF15B0" w:rsidRDefault="0098588B" w14:paraId="7387E0B8" w14:textId="77777777"/>
        </w:tc>
      </w:tr>
    </w:tbl>
    <w:p w:rsidR="0098588B" w:rsidP="00593A63" w:rsidRDefault="0098588B" w14:paraId="520525AA" w14:textId="77777777"/>
    <w:p w:rsidR="0098588B" w:rsidP="00593A63" w:rsidRDefault="0098588B" w14:paraId="75C592DD" w14:textId="77777777"/>
    <w:p w:rsidR="0041742B" w:rsidP="00593A63" w:rsidRDefault="0041742B" w14:paraId="4F76CEF0" w14:textId="77777777"/>
    <w:p w:rsidR="0041742B" w:rsidP="00593A63" w:rsidRDefault="0041742B" w14:paraId="06D18D5B" w14:textId="77777777"/>
    <w:p w:rsidR="0041742B" w:rsidP="00593A63" w:rsidRDefault="0041742B" w14:paraId="2189F040" w14:textId="77777777"/>
    <w:p w:rsidR="0041742B" w:rsidP="0041742B" w:rsidRDefault="0041742B" w14:paraId="20E7E10F" w14:textId="77777777">
      <w:pPr>
        <w:pStyle w:val="Subtitle"/>
        <w:jc w:val="center"/>
        <w:rPr>
          <w:rStyle w:val="Heading1Char"/>
          <w:b/>
          <w:bCs/>
          <w:color w:val="B11550"/>
          <w:sz w:val="96"/>
          <w:szCs w:val="96"/>
        </w:rPr>
      </w:pPr>
    </w:p>
    <w:p w:rsidR="0041742B" w:rsidP="0041742B" w:rsidRDefault="0041742B" w14:paraId="75C902FC" w14:textId="2A8DE71C">
      <w:pPr>
        <w:pStyle w:val="Subtitle"/>
        <w:jc w:val="center"/>
        <w:rPr>
          <w:rStyle w:val="Heading1Char"/>
          <w:b/>
          <w:bCs/>
          <w:color w:val="B11550"/>
          <w:sz w:val="96"/>
          <w:szCs w:val="96"/>
        </w:rPr>
      </w:pPr>
      <w:r w:rsidRPr="0041742B">
        <w:rPr>
          <w:rStyle w:val="Heading1Char"/>
          <w:b/>
          <w:bCs/>
          <w:color w:val="B11550"/>
          <w:sz w:val="96"/>
          <w:szCs w:val="96"/>
        </w:rPr>
        <w:t xml:space="preserve">PART </w:t>
      </w:r>
      <w:r>
        <w:rPr>
          <w:rStyle w:val="Heading1Char"/>
          <w:b/>
          <w:bCs/>
          <w:color w:val="B11550"/>
          <w:sz w:val="96"/>
          <w:szCs w:val="96"/>
        </w:rPr>
        <w:t>B</w:t>
      </w:r>
      <w:r w:rsidRPr="0041742B">
        <w:rPr>
          <w:rStyle w:val="Heading1Char"/>
          <w:b/>
          <w:bCs/>
          <w:color w:val="B11550"/>
          <w:sz w:val="96"/>
          <w:szCs w:val="96"/>
        </w:rPr>
        <w:t xml:space="preserve"> – </w:t>
      </w:r>
    </w:p>
    <w:p w:rsidRPr="0041742B" w:rsidR="0041742B" w:rsidP="0041742B" w:rsidRDefault="0041742B" w14:paraId="3B846C71" w14:textId="01761846">
      <w:pPr>
        <w:pStyle w:val="Subtitle"/>
        <w:jc w:val="center"/>
        <w:rPr>
          <w:rStyle w:val="Heading1Char"/>
          <w:b/>
          <w:bCs/>
          <w:color w:val="B11550"/>
          <w:sz w:val="96"/>
          <w:szCs w:val="96"/>
        </w:rPr>
      </w:pPr>
      <w:r>
        <w:rPr>
          <w:rStyle w:val="Heading1Char"/>
          <w:b/>
          <w:bCs/>
          <w:color w:val="B11550"/>
          <w:sz w:val="96"/>
          <w:szCs w:val="96"/>
        </w:rPr>
        <w:t>PRACTICE-BASED LEARNING</w:t>
      </w:r>
    </w:p>
    <w:p w:rsidR="0041742B" w:rsidP="00593A63" w:rsidRDefault="0041742B" w14:paraId="00025D7C" w14:textId="77777777"/>
    <w:p w:rsidR="0041742B" w:rsidP="00593A63" w:rsidRDefault="0041742B" w14:paraId="12B1BF6B" w14:textId="77777777"/>
    <w:p w:rsidR="0041742B" w:rsidP="00593A63" w:rsidRDefault="0041742B" w14:paraId="20243518" w14:textId="77777777"/>
    <w:p w:rsidR="0041742B" w:rsidP="00593A63" w:rsidRDefault="0041742B" w14:paraId="5FF2F085" w14:textId="77777777"/>
    <w:p w:rsidR="0041742B" w:rsidP="00593A63" w:rsidRDefault="0041742B" w14:paraId="1928F3B3" w14:textId="77777777"/>
    <w:p w:rsidR="0041742B" w:rsidP="00593A63" w:rsidRDefault="0041742B" w14:paraId="221586B5" w14:textId="77777777"/>
    <w:p w:rsidR="0041742B" w:rsidP="00593A63" w:rsidRDefault="0041742B" w14:paraId="04CA2E0E" w14:textId="77777777"/>
    <w:p w:rsidR="0041742B" w:rsidP="00593A63" w:rsidRDefault="0041742B" w14:paraId="7A8A1F77" w14:textId="77777777"/>
    <w:p w:rsidR="0041742B" w:rsidP="00593A63" w:rsidRDefault="0041742B" w14:paraId="56BA894C" w14:textId="77777777"/>
    <w:p w:rsidR="0041742B" w:rsidP="00593A63" w:rsidRDefault="0041742B" w14:paraId="152709D6" w14:textId="77777777"/>
    <w:p w:rsidR="0041742B" w:rsidP="00593A63" w:rsidRDefault="0041742B" w14:paraId="461DDE48" w14:textId="77777777"/>
    <w:p w:rsidR="0041742B" w:rsidP="00593A63" w:rsidRDefault="0041742B" w14:paraId="2F18870C" w14:textId="77777777"/>
    <w:p w:rsidR="0041742B" w:rsidP="00593A63" w:rsidRDefault="0041742B" w14:paraId="6751A43B" w14:textId="77777777"/>
    <w:p w:rsidR="0041742B" w:rsidP="00593A63" w:rsidRDefault="0041742B" w14:paraId="6F3DB421" w14:textId="77777777"/>
    <w:p w:rsidR="0041742B" w:rsidP="00593A63" w:rsidRDefault="0041742B" w14:paraId="48C7CAFC" w14:textId="77777777"/>
    <w:p w:rsidR="0041742B" w:rsidP="00593A63" w:rsidRDefault="0041742B" w14:paraId="5884C4E3" w14:textId="77777777"/>
    <w:p w:rsidR="0041742B" w:rsidP="00593A63" w:rsidRDefault="0041742B" w14:paraId="3596F760" w14:textId="77777777"/>
    <w:p w:rsidR="0041742B" w:rsidP="00593A63" w:rsidRDefault="0041742B" w14:paraId="4BA4E985" w14:textId="77777777"/>
    <w:p w:rsidR="0041742B" w:rsidP="00593A63" w:rsidRDefault="0041742B" w14:paraId="501CDE57" w14:textId="77777777"/>
    <w:p w:rsidR="0041742B" w:rsidP="00593A63" w:rsidRDefault="0041742B" w14:paraId="2393EE6A" w14:textId="77777777"/>
    <w:p w:rsidRPr="008079A4" w:rsidR="0041742B" w:rsidP="0041742B" w:rsidRDefault="0041742B" w14:paraId="4080791B" w14:textId="77777777">
      <w:pPr>
        <w:pStyle w:val="Heading1"/>
        <w:rPr>
          <w:b/>
          <w:bCs/>
          <w:color w:val="B11550"/>
        </w:rPr>
      </w:pPr>
      <w:r w:rsidRPr="008079A4">
        <w:rPr>
          <w:b/>
          <w:bCs/>
          <w:color w:val="B11550"/>
        </w:rPr>
        <w:lastRenderedPageBreak/>
        <w:t xml:space="preserve">STUDENT PREPARATION FOR </w:t>
      </w:r>
      <w:r>
        <w:rPr>
          <w:b/>
          <w:bCs/>
          <w:color w:val="B11550"/>
        </w:rPr>
        <w:t xml:space="preserve">PART B - </w:t>
      </w:r>
      <w:r w:rsidRPr="008079A4">
        <w:rPr>
          <w:b/>
          <w:bCs/>
          <w:color w:val="B11550"/>
        </w:rPr>
        <w:t>PRACTICE-BASED LEARNING</w:t>
      </w:r>
    </w:p>
    <w:p w:rsidR="0041742B" w:rsidP="0041742B" w:rsidRDefault="0041742B" w14:paraId="1BB2D841" w14:textId="77777777">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41742B" w:rsidTr="00BD795B" w14:paraId="117B6BD3" w14:textId="77777777">
        <w:tc>
          <w:tcPr>
            <w:tcW w:w="3226" w:type="dxa"/>
          </w:tcPr>
          <w:p w:rsidRPr="00C25690" w:rsidR="0041742B" w:rsidP="00BD795B" w:rsidRDefault="0041742B" w14:paraId="371EE81E" w14:textId="77777777">
            <w:pPr>
              <w:rPr>
                <w:i/>
                <w:iCs/>
              </w:rPr>
            </w:pPr>
            <w:r>
              <w:t xml:space="preserve">Strengths – what skills did you develop in PART A and what did you enjoy? </w:t>
            </w:r>
          </w:p>
        </w:tc>
        <w:tc>
          <w:tcPr>
            <w:tcW w:w="7259" w:type="dxa"/>
          </w:tcPr>
          <w:p w:rsidR="0041742B" w:rsidP="00BD795B" w:rsidRDefault="0041742B" w14:paraId="37BB8AB6" w14:textId="77777777"/>
          <w:p w:rsidR="0041742B" w:rsidP="00BD795B" w:rsidRDefault="0041742B" w14:paraId="30C52A5B" w14:textId="77777777"/>
          <w:p w:rsidR="0041742B" w:rsidP="00BD795B" w:rsidRDefault="0041742B" w14:paraId="16F6AE6B" w14:textId="77777777"/>
          <w:p w:rsidR="0041742B" w:rsidP="00BD795B" w:rsidRDefault="0041742B" w14:paraId="108DEBAE" w14:textId="77777777"/>
          <w:p w:rsidR="0041742B" w:rsidP="00BD795B" w:rsidRDefault="0041742B" w14:paraId="2F973D84" w14:textId="77777777"/>
          <w:p w:rsidR="0041742B" w:rsidP="00BD795B" w:rsidRDefault="0041742B" w14:paraId="581FB97C" w14:textId="77777777"/>
          <w:p w:rsidR="0041742B" w:rsidP="00BD795B" w:rsidRDefault="0041742B" w14:paraId="541B9D4B" w14:textId="77777777"/>
          <w:p w:rsidR="0041742B" w:rsidP="00BD795B" w:rsidRDefault="0041742B" w14:paraId="426E1884" w14:textId="77777777"/>
          <w:p w:rsidR="0041742B" w:rsidP="00BD795B" w:rsidRDefault="0041742B" w14:paraId="14AF6ABB" w14:textId="77777777"/>
          <w:p w:rsidR="0041742B" w:rsidP="00BD795B" w:rsidRDefault="0041742B" w14:paraId="289E3531" w14:textId="77777777"/>
          <w:p w:rsidR="0041742B" w:rsidP="00BD795B" w:rsidRDefault="0041742B" w14:paraId="586B678D" w14:textId="77777777"/>
          <w:p w:rsidR="0041742B" w:rsidP="00BD795B" w:rsidRDefault="0041742B" w14:paraId="2B706264" w14:textId="77777777"/>
        </w:tc>
      </w:tr>
      <w:tr w:rsidR="0041742B" w:rsidTr="00BD795B" w14:paraId="0D391AF6" w14:textId="77777777">
        <w:tc>
          <w:tcPr>
            <w:tcW w:w="3226" w:type="dxa"/>
          </w:tcPr>
          <w:p w:rsidRPr="00C25690" w:rsidR="0041742B" w:rsidP="00BD795B" w:rsidRDefault="0041742B" w14:paraId="46E43ACB" w14:textId="77777777">
            <w:pPr>
              <w:rPr>
                <w:i/>
                <w:iCs/>
              </w:rPr>
            </w:pPr>
            <w:r>
              <w:t xml:space="preserve">Areas for development – what skills do you still need to develop from PART A and what did you find difficult?  </w:t>
            </w:r>
          </w:p>
        </w:tc>
        <w:tc>
          <w:tcPr>
            <w:tcW w:w="7259" w:type="dxa"/>
          </w:tcPr>
          <w:p w:rsidR="0041742B" w:rsidP="00BD795B" w:rsidRDefault="0041742B" w14:paraId="3CB05FFA" w14:textId="77777777"/>
          <w:p w:rsidR="0041742B" w:rsidP="00BD795B" w:rsidRDefault="0041742B" w14:paraId="555ED8AE" w14:textId="77777777"/>
          <w:p w:rsidR="0041742B" w:rsidP="00BD795B" w:rsidRDefault="0041742B" w14:paraId="32AB6367" w14:textId="77777777"/>
          <w:p w:rsidR="0041742B" w:rsidP="00BD795B" w:rsidRDefault="0041742B" w14:paraId="7411383D" w14:textId="77777777"/>
          <w:p w:rsidR="0041742B" w:rsidP="00BD795B" w:rsidRDefault="0041742B" w14:paraId="53A7637C" w14:textId="77777777"/>
          <w:p w:rsidR="0041742B" w:rsidP="00BD795B" w:rsidRDefault="0041742B" w14:paraId="57A07878" w14:textId="77777777"/>
          <w:p w:rsidR="0041742B" w:rsidP="00BD795B" w:rsidRDefault="0041742B" w14:paraId="423A6710" w14:textId="77777777"/>
          <w:p w:rsidR="0041742B" w:rsidP="00BD795B" w:rsidRDefault="0041742B" w14:paraId="5590B7FD" w14:textId="77777777"/>
          <w:p w:rsidR="0041742B" w:rsidP="00BD795B" w:rsidRDefault="0041742B" w14:paraId="2BEF4352" w14:textId="77777777"/>
          <w:p w:rsidR="0041742B" w:rsidP="00BD795B" w:rsidRDefault="0041742B" w14:paraId="14F67589" w14:textId="77777777"/>
          <w:p w:rsidR="0041742B" w:rsidP="00BD795B" w:rsidRDefault="0041742B" w14:paraId="4E07CCF4" w14:textId="77777777"/>
          <w:p w:rsidR="0041742B" w:rsidP="00BD795B" w:rsidRDefault="0041742B" w14:paraId="1C4E91B9" w14:textId="77777777"/>
        </w:tc>
      </w:tr>
      <w:tr w:rsidR="0041742B" w:rsidTr="00BD795B" w14:paraId="7DCB7056" w14:textId="77777777">
        <w:tc>
          <w:tcPr>
            <w:tcW w:w="3226" w:type="dxa"/>
          </w:tcPr>
          <w:p w:rsidR="0041742B" w:rsidP="00BD795B" w:rsidRDefault="0041742B" w14:paraId="62CBFE0C" w14:textId="77777777">
            <w:r>
              <w:t>Learning objective ideas for PART B (practice-based learning).</w:t>
            </w:r>
          </w:p>
        </w:tc>
        <w:tc>
          <w:tcPr>
            <w:tcW w:w="7259" w:type="dxa"/>
          </w:tcPr>
          <w:p w:rsidR="0041742B" w:rsidP="00BD795B" w:rsidRDefault="0041742B" w14:paraId="46DDF26B" w14:textId="77777777"/>
          <w:p w:rsidR="0041742B" w:rsidP="00BD795B" w:rsidRDefault="0041742B" w14:paraId="4BA9C777" w14:textId="77777777"/>
          <w:p w:rsidR="0041742B" w:rsidP="00BD795B" w:rsidRDefault="0041742B" w14:paraId="4B55FCD7" w14:textId="77777777"/>
          <w:p w:rsidR="0041742B" w:rsidP="00BD795B" w:rsidRDefault="0041742B" w14:paraId="3CD1B16D" w14:textId="77777777"/>
          <w:p w:rsidR="0041742B" w:rsidP="00BD795B" w:rsidRDefault="0041742B" w14:paraId="53907CF6" w14:textId="77777777"/>
          <w:p w:rsidR="0041742B" w:rsidP="00BD795B" w:rsidRDefault="0041742B" w14:paraId="6916C574" w14:textId="77777777"/>
          <w:p w:rsidR="0041742B" w:rsidP="00BD795B" w:rsidRDefault="0041742B" w14:paraId="29A1D60C" w14:textId="77777777"/>
          <w:p w:rsidR="0041742B" w:rsidP="00BD795B" w:rsidRDefault="0041742B" w14:paraId="409D5B35" w14:textId="77777777"/>
          <w:p w:rsidR="0041742B" w:rsidP="00BD795B" w:rsidRDefault="0041742B" w14:paraId="6FC0D9B7" w14:textId="77777777"/>
          <w:p w:rsidR="0041742B" w:rsidP="00BD795B" w:rsidRDefault="0041742B" w14:paraId="546D3D09" w14:textId="77777777"/>
        </w:tc>
      </w:tr>
      <w:tr w:rsidR="0041742B" w:rsidTr="00BD795B" w14:paraId="19A95D9D" w14:textId="77777777">
        <w:tc>
          <w:tcPr>
            <w:tcW w:w="3226" w:type="dxa"/>
          </w:tcPr>
          <w:p w:rsidRPr="007D6E73" w:rsidR="0041742B" w:rsidP="00BD795B" w:rsidRDefault="0041742B" w14:paraId="00A18CEE" w14:textId="77777777">
            <w:r w:rsidRPr="007D6E73">
              <w:t xml:space="preserve">Learning needs and reasonable adjustments considered and discussed with university (if required). </w:t>
            </w:r>
          </w:p>
          <w:p w:rsidRPr="007D6E73" w:rsidR="0041742B" w:rsidP="00BD795B" w:rsidRDefault="0041742B" w14:paraId="50A83956" w14:textId="77777777"/>
          <w:p w:rsidRPr="007D6E73" w:rsidR="0041742B" w:rsidP="00BD795B" w:rsidRDefault="0041742B" w14:paraId="60AC7EE5" w14:textId="77777777">
            <w:pPr>
              <w:rPr>
                <w:i/>
                <w:iCs/>
              </w:rPr>
            </w:pPr>
            <w:r w:rsidRPr="007D6E73">
              <w:rPr>
                <w:i/>
                <w:iCs/>
              </w:rPr>
              <w:t>These will need to be negotiated and agreed between Student and Practice Educator prior to practice-based learning or as early as possible.</w:t>
            </w:r>
          </w:p>
          <w:p w:rsidR="0041742B" w:rsidP="00BD795B" w:rsidRDefault="0041742B" w14:paraId="548CF6A6" w14:textId="77777777"/>
        </w:tc>
        <w:tc>
          <w:tcPr>
            <w:tcW w:w="7259" w:type="dxa"/>
          </w:tcPr>
          <w:p w:rsidR="0041742B" w:rsidP="00BD795B" w:rsidRDefault="0041742B" w14:paraId="3EDF27E1" w14:textId="77777777"/>
          <w:p w:rsidR="0041742B" w:rsidP="00BD795B" w:rsidRDefault="0041742B" w14:paraId="1209B9F5" w14:textId="77777777"/>
          <w:p w:rsidR="0041742B" w:rsidP="00BD795B" w:rsidRDefault="0041742B" w14:paraId="1A2FAFF7" w14:textId="77777777"/>
          <w:p w:rsidR="0041742B" w:rsidP="00BD795B" w:rsidRDefault="0041742B" w14:paraId="327E66E8" w14:textId="77777777"/>
          <w:p w:rsidR="0041742B" w:rsidP="00BD795B" w:rsidRDefault="0041742B" w14:paraId="363E9365" w14:textId="77777777"/>
        </w:tc>
      </w:tr>
    </w:tbl>
    <w:p w:rsidR="0041742B" w:rsidP="0041742B" w:rsidRDefault="0041742B" w14:paraId="1179144C" w14:textId="77777777">
      <w:pPr>
        <w:pStyle w:val="Title"/>
      </w:pPr>
    </w:p>
    <w:p w:rsidR="0041742B" w:rsidP="0041742B" w:rsidRDefault="0041742B" w14:paraId="6D0C6D4A" w14:textId="77777777"/>
    <w:p w:rsidRPr="008C36A6" w:rsidR="0041742B" w:rsidP="0041742B" w:rsidRDefault="0041742B" w14:paraId="10C9AD3E" w14:textId="77777777"/>
    <w:p w:rsidR="0041742B" w:rsidP="0041742B" w:rsidRDefault="0041742B" w14:paraId="2407D2A8" w14:textId="4500CBB2">
      <w:pPr>
        <w:pStyle w:val="Heading1"/>
        <w:rPr>
          <w:b/>
          <w:bCs/>
          <w:color w:val="B11550"/>
        </w:rPr>
      </w:pPr>
      <w:r w:rsidRPr="008079A4">
        <w:rPr>
          <w:b/>
          <w:bCs/>
          <w:color w:val="B11550"/>
        </w:rPr>
        <w:lastRenderedPageBreak/>
        <w:t>STUDENT INDUCTION</w:t>
      </w:r>
      <w:r>
        <w:rPr>
          <w:b/>
          <w:bCs/>
          <w:color w:val="B11550"/>
        </w:rPr>
        <w:t xml:space="preserve"> PART B</w:t>
      </w:r>
      <w:r w:rsidR="003F0DF4">
        <w:rPr>
          <w:b/>
          <w:bCs/>
          <w:color w:val="B11550"/>
        </w:rPr>
        <w:t xml:space="preserve"> (Please complete in students first week)</w:t>
      </w:r>
    </w:p>
    <w:p w:rsidRPr="008079A4" w:rsidR="0041742B" w:rsidP="0041742B" w:rsidRDefault="0041742B" w14:paraId="5B29342C" w14:textId="77777777"/>
    <w:tbl>
      <w:tblPr>
        <w:tblStyle w:val="TableGrid"/>
        <w:tblW w:w="0" w:type="auto"/>
        <w:tblLook w:val="04A0" w:firstRow="1" w:lastRow="0" w:firstColumn="1" w:lastColumn="0" w:noHBand="0" w:noVBand="1"/>
      </w:tblPr>
      <w:tblGrid>
        <w:gridCol w:w="3998"/>
        <w:gridCol w:w="3229"/>
        <w:gridCol w:w="3229"/>
      </w:tblGrid>
      <w:tr w:rsidR="0041742B" w:rsidTr="00BD795B" w14:paraId="3556D76F" w14:textId="77777777">
        <w:trPr>
          <w:trHeight w:val="567"/>
        </w:trPr>
        <w:tc>
          <w:tcPr>
            <w:tcW w:w="3998" w:type="dxa"/>
          </w:tcPr>
          <w:p w:rsidR="0041742B" w:rsidP="00BD795B" w:rsidRDefault="0041742B" w14:paraId="56C35E37" w14:textId="77777777"/>
        </w:tc>
        <w:tc>
          <w:tcPr>
            <w:tcW w:w="3229" w:type="dxa"/>
          </w:tcPr>
          <w:p w:rsidRPr="005C36AF" w:rsidR="0041742B" w:rsidP="00BD795B" w:rsidRDefault="0041742B" w14:paraId="200242D8" w14:textId="77777777">
            <w:pPr>
              <w:rPr>
                <w:b/>
                <w:bCs/>
              </w:rPr>
            </w:pPr>
            <w:r w:rsidRPr="005C36AF">
              <w:rPr>
                <w:b/>
                <w:bCs/>
              </w:rPr>
              <w:t>Date</w:t>
            </w:r>
          </w:p>
        </w:tc>
        <w:tc>
          <w:tcPr>
            <w:tcW w:w="3229" w:type="dxa"/>
          </w:tcPr>
          <w:p w:rsidRPr="005C36AF" w:rsidR="0041742B" w:rsidP="00BD795B" w:rsidRDefault="0041742B" w14:paraId="11CB0A4D" w14:textId="77777777">
            <w:pPr>
              <w:rPr>
                <w:b/>
                <w:bCs/>
              </w:rPr>
            </w:pPr>
            <w:r w:rsidRPr="005C36AF">
              <w:rPr>
                <w:b/>
                <w:bCs/>
              </w:rPr>
              <w:t>Student signature</w:t>
            </w:r>
          </w:p>
        </w:tc>
      </w:tr>
      <w:tr w:rsidR="0041742B" w:rsidTr="00BD795B" w14:paraId="4ACDFC1A" w14:textId="77777777">
        <w:trPr>
          <w:trHeight w:val="567"/>
        </w:trPr>
        <w:tc>
          <w:tcPr>
            <w:tcW w:w="3998" w:type="dxa"/>
          </w:tcPr>
          <w:p w:rsidR="0041742B" w:rsidP="00BD795B" w:rsidRDefault="0041742B" w14:paraId="5F937E49" w14:textId="77777777">
            <w:r>
              <w:t>Orientation to team and workplace</w:t>
            </w:r>
          </w:p>
        </w:tc>
        <w:tc>
          <w:tcPr>
            <w:tcW w:w="3229" w:type="dxa"/>
          </w:tcPr>
          <w:p w:rsidR="0041742B" w:rsidP="00BD795B" w:rsidRDefault="0041742B" w14:paraId="3860A2DE" w14:textId="77777777"/>
        </w:tc>
        <w:tc>
          <w:tcPr>
            <w:tcW w:w="3229" w:type="dxa"/>
          </w:tcPr>
          <w:p w:rsidR="0041742B" w:rsidP="00BD795B" w:rsidRDefault="0041742B" w14:paraId="6E54EB26" w14:textId="77777777"/>
        </w:tc>
      </w:tr>
      <w:tr w:rsidR="0041742B" w:rsidTr="00BD795B" w14:paraId="1C8840F6" w14:textId="77777777">
        <w:trPr>
          <w:trHeight w:val="567"/>
        </w:trPr>
        <w:tc>
          <w:tcPr>
            <w:tcW w:w="3998" w:type="dxa"/>
          </w:tcPr>
          <w:p w:rsidR="0041742B" w:rsidP="00BD795B" w:rsidRDefault="0041742B" w14:paraId="5B4D4F7B" w14:textId="77777777">
            <w:r>
              <w:t>Named person to go to with difficulties.</w:t>
            </w:r>
          </w:p>
          <w:p w:rsidR="0041742B" w:rsidP="00BD795B" w:rsidRDefault="0041742B" w14:paraId="3FEEF9F3" w14:textId="77777777"/>
        </w:tc>
        <w:tc>
          <w:tcPr>
            <w:tcW w:w="3229" w:type="dxa"/>
          </w:tcPr>
          <w:p w:rsidR="0041742B" w:rsidP="00BD795B" w:rsidRDefault="0041742B" w14:paraId="4DF7B811" w14:textId="77777777"/>
        </w:tc>
        <w:tc>
          <w:tcPr>
            <w:tcW w:w="3229" w:type="dxa"/>
          </w:tcPr>
          <w:p w:rsidR="0041742B" w:rsidP="00BD795B" w:rsidRDefault="0041742B" w14:paraId="335D4762" w14:textId="77777777"/>
        </w:tc>
      </w:tr>
      <w:tr w:rsidR="0041742B" w:rsidTr="00BD795B" w14:paraId="73872A04" w14:textId="77777777">
        <w:trPr>
          <w:trHeight w:val="567"/>
        </w:trPr>
        <w:tc>
          <w:tcPr>
            <w:tcW w:w="3998" w:type="dxa"/>
          </w:tcPr>
          <w:p w:rsidR="0041742B" w:rsidP="00BD795B" w:rsidRDefault="0041742B" w14:paraId="3230E659" w14:textId="77777777">
            <w:r>
              <w:t>Relevant emergency numbers and procedures</w:t>
            </w:r>
          </w:p>
          <w:p w:rsidR="0041742B" w:rsidP="00BD795B" w:rsidRDefault="0041742B" w14:paraId="1901BB07" w14:textId="77777777"/>
        </w:tc>
        <w:tc>
          <w:tcPr>
            <w:tcW w:w="3229" w:type="dxa"/>
          </w:tcPr>
          <w:p w:rsidR="0041742B" w:rsidP="00BD795B" w:rsidRDefault="0041742B" w14:paraId="7270B516" w14:textId="77777777"/>
        </w:tc>
        <w:tc>
          <w:tcPr>
            <w:tcW w:w="3229" w:type="dxa"/>
          </w:tcPr>
          <w:p w:rsidR="0041742B" w:rsidP="00BD795B" w:rsidRDefault="0041742B" w14:paraId="68DFFA03" w14:textId="77777777"/>
        </w:tc>
      </w:tr>
      <w:tr w:rsidR="0041742B" w:rsidTr="00BD795B" w14:paraId="14AAB1A9" w14:textId="77777777">
        <w:trPr>
          <w:trHeight w:val="567"/>
        </w:trPr>
        <w:tc>
          <w:tcPr>
            <w:tcW w:w="3998" w:type="dxa"/>
          </w:tcPr>
          <w:p w:rsidR="0041742B" w:rsidP="00BD795B" w:rsidRDefault="0041742B" w14:paraId="2363CEFF" w14:textId="77777777">
            <w:r>
              <w:t>Policies and procedures including:</w:t>
            </w:r>
          </w:p>
          <w:p w:rsidR="0041742B" w:rsidP="00BD795B" w:rsidRDefault="0041742B" w14:paraId="4708C3B5" w14:textId="77777777">
            <w:pPr>
              <w:pStyle w:val="ListParagraph"/>
              <w:numPr>
                <w:ilvl w:val="0"/>
                <w:numId w:val="11"/>
              </w:numPr>
            </w:pPr>
            <w:r>
              <w:t>Incident reporting</w:t>
            </w:r>
          </w:p>
          <w:p w:rsidR="0041742B" w:rsidP="00BD795B" w:rsidRDefault="0041742B" w14:paraId="3648E400" w14:textId="77777777">
            <w:pPr>
              <w:pStyle w:val="ListParagraph"/>
              <w:numPr>
                <w:ilvl w:val="0"/>
                <w:numId w:val="11"/>
              </w:numPr>
            </w:pPr>
            <w:r>
              <w:t>Health and safety</w:t>
            </w:r>
          </w:p>
          <w:p w:rsidR="0041742B" w:rsidP="00BD795B" w:rsidRDefault="0041742B" w14:paraId="255FA766" w14:textId="77777777">
            <w:pPr>
              <w:pStyle w:val="ListParagraph"/>
              <w:numPr>
                <w:ilvl w:val="0"/>
                <w:numId w:val="11"/>
              </w:numPr>
            </w:pPr>
            <w:r>
              <w:t>Manual handling</w:t>
            </w:r>
          </w:p>
          <w:p w:rsidR="0041742B" w:rsidP="00BD795B" w:rsidRDefault="0041742B" w14:paraId="61A5ADE6" w14:textId="77777777">
            <w:pPr>
              <w:pStyle w:val="ListParagraph"/>
              <w:numPr>
                <w:ilvl w:val="0"/>
                <w:numId w:val="11"/>
              </w:numPr>
            </w:pPr>
            <w:r>
              <w:t>Infection control</w:t>
            </w:r>
          </w:p>
          <w:p w:rsidR="0041742B" w:rsidP="00BD795B" w:rsidRDefault="0041742B" w14:paraId="2C0D3316" w14:textId="77777777">
            <w:pPr>
              <w:pStyle w:val="ListParagraph"/>
              <w:numPr>
                <w:ilvl w:val="0"/>
                <w:numId w:val="11"/>
              </w:numPr>
            </w:pPr>
            <w:r>
              <w:t>Fire</w:t>
            </w:r>
          </w:p>
          <w:p w:rsidR="0041742B" w:rsidP="00BD795B" w:rsidRDefault="0041742B" w14:paraId="116DA75D" w14:textId="77777777">
            <w:pPr>
              <w:pStyle w:val="ListParagraph"/>
              <w:numPr>
                <w:ilvl w:val="0"/>
                <w:numId w:val="11"/>
              </w:numPr>
            </w:pPr>
            <w:r>
              <w:t>Bullying and harassment</w:t>
            </w:r>
          </w:p>
          <w:p w:rsidR="0041742B" w:rsidP="00BD795B" w:rsidRDefault="0041742B" w14:paraId="36BA627E" w14:textId="77777777">
            <w:pPr>
              <w:pStyle w:val="ListParagraph"/>
              <w:numPr>
                <w:ilvl w:val="0"/>
                <w:numId w:val="11"/>
              </w:numPr>
            </w:pPr>
            <w:r>
              <w:t>Equal opportunities</w:t>
            </w:r>
          </w:p>
        </w:tc>
        <w:tc>
          <w:tcPr>
            <w:tcW w:w="3229" w:type="dxa"/>
          </w:tcPr>
          <w:p w:rsidR="0041742B" w:rsidP="00BD795B" w:rsidRDefault="0041742B" w14:paraId="27614F18" w14:textId="77777777"/>
        </w:tc>
        <w:tc>
          <w:tcPr>
            <w:tcW w:w="3229" w:type="dxa"/>
          </w:tcPr>
          <w:p w:rsidR="0041742B" w:rsidP="00BD795B" w:rsidRDefault="0041742B" w14:paraId="5B2424F5" w14:textId="77777777"/>
        </w:tc>
      </w:tr>
      <w:tr w:rsidR="0041742B" w:rsidTr="00BD795B" w14:paraId="5C67A723" w14:textId="77777777">
        <w:trPr>
          <w:trHeight w:val="567"/>
        </w:trPr>
        <w:tc>
          <w:tcPr>
            <w:tcW w:w="3998" w:type="dxa"/>
          </w:tcPr>
          <w:p w:rsidR="0041742B" w:rsidP="00BD795B" w:rsidRDefault="0041742B" w14:paraId="736E4E06" w14:textId="77777777">
            <w:r>
              <w:t>Expectations of professionalism in this setting e.g., use of mobile phones, dress code.</w:t>
            </w:r>
          </w:p>
        </w:tc>
        <w:tc>
          <w:tcPr>
            <w:tcW w:w="3229" w:type="dxa"/>
          </w:tcPr>
          <w:p w:rsidR="0041742B" w:rsidP="00BD795B" w:rsidRDefault="0041742B" w14:paraId="69B42DC5" w14:textId="77777777"/>
        </w:tc>
        <w:tc>
          <w:tcPr>
            <w:tcW w:w="3229" w:type="dxa"/>
          </w:tcPr>
          <w:p w:rsidR="0041742B" w:rsidP="00BD795B" w:rsidRDefault="0041742B" w14:paraId="404CC67E" w14:textId="77777777"/>
        </w:tc>
      </w:tr>
      <w:tr w:rsidR="0041742B" w:rsidTr="00BD795B" w14:paraId="25982FB3" w14:textId="77777777">
        <w:trPr>
          <w:trHeight w:val="567"/>
        </w:trPr>
        <w:tc>
          <w:tcPr>
            <w:tcW w:w="3998" w:type="dxa"/>
          </w:tcPr>
          <w:p w:rsidR="0041742B" w:rsidP="00BD795B" w:rsidRDefault="0041742B" w14:paraId="0F83E1FA" w14:textId="77777777">
            <w:r>
              <w:t>Contact details for university and name of Academic Advisor provided to Practice Educator.</w:t>
            </w:r>
          </w:p>
        </w:tc>
        <w:tc>
          <w:tcPr>
            <w:tcW w:w="3229" w:type="dxa"/>
          </w:tcPr>
          <w:p w:rsidR="0041742B" w:rsidP="00BD795B" w:rsidRDefault="0041742B" w14:paraId="5180FBC0" w14:textId="77777777"/>
        </w:tc>
        <w:tc>
          <w:tcPr>
            <w:tcW w:w="3229" w:type="dxa"/>
          </w:tcPr>
          <w:p w:rsidR="0041742B" w:rsidP="00BD795B" w:rsidRDefault="0041742B" w14:paraId="5C46DCF9" w14:textId="77777777"/>
        </w:tc>
      </w:tr>
    </w:tbl>
    <w:p w:rsidR="0041742B" w:rsidP="0041742B" w:rsidRDefault="0041742B" w14:paraId="5A6AA770" w14:textId="77777777">
      <w:pPr>
        <w:rPr>
          <w:highlight w:val="yellow"/>
        </w:rPr>
      </w:pPr>
    </w:p>
    <w:p w:rsidR="0041742B" w:rsidP="0041742B" w:rsidRDefault="0041742B" w14:paraId="53310AB0" w14:textId="77777777">
      <w:pPr>
        <w:rPr>
          <w:highlight w:val="yellow"/>
        </w:rPr>
      </w:pPr>
    </w:p>
    <w:p w:rsidR="0041742B" w:rsidP="0041742B" w:rsidRDefault="0041742B" w14:paraId="6FDB572D" w14:textId="77777777">
      <w:pPr>
        <w:rPr>
          <w:highlight w:val="yellow"/>
        </w:rPr>
      </w:pPr>
    </w:p>
    <w:p w:rsidR="0041742B" w:rsidP="0041742B" w:rsidRDefault="0041742B" w14:paraId="06DDF70C" w14:textId="77777777">
      <w:pPr>
        <w:rPr>
          <w:highlight w:val="yellow"/>
        </w:rPr>
      </w:pPr>
    </w:p>
    <w:p w:rsidR="0041742B" w:rsidP="0041742B" w:rsidRDefault="0041742B" w14:paraId="247C8371" w14:textId="77777777">
      <w:pPr>
        <w:rPr>
          <w:highlight w:val="yellow"/>
        </w:rPr>
      </w:pPr>
    </w:p>
    <w:p w:rsidR="0041742B" w:rsidP="0041742B" w:rsidRDefault="0041742B" w14:paraId="2ABE1DF7" w14:textId="77777777">
      <w:pPr>
        <w:rPr>
          <w:highlight w:val="yellow"/>
        </w:rPr>
      </w:pPr>
    </w:p>
    <w:p w:rsidR="0041742B" w:rsidP="0041742B" w:rsidRDefault="0041742B" w14:paraId="7000E91D" w14:textId="77777777">
      <w:pPr>
        <w:rPr>
          <w:highlight w:val="yellow"/>
        </w:rPr>
      </w:pPr>
    </w:p>
    <w:p w:rsidR="0041742B" w:rsidP="0041742B" w:rsidRDefault="0041742B" w14:paraId="7716EF45" w14:textId="77777777">
      <w:pPr>
        <w:rPr>
          <w:highlight w:val="yellow"/>
        </w:rPr>
      </w:pPr>
    </w:p>
    <w:p w:rsidR="0041742B" w:rsidP="0041742B" w:rsidRDefault="0041742B" w14:paraId="27A60533" w14:textId="77777777">
      <w:pPr>
        <w:rPr>
          <w:highlight w:val="yellow"/>
        </w:rPr>
      </w:pPr>
    </w:p>
    <w:p w:rsidR="0041742B" w:rsidP="0041742B" w:rsidRDefault="0041742B" w14:paraId="65077779" w14:textId="77777777">
      <w:pPr>
        <w:rPr>
          <w:highlight w:val="yellow"/>
        </w:rPr>
      </w:pPr>
    </w:p>
    <w:p w:rsidR="0041742B" w:rsidP="0041742B" w:rsidRDefault="0041742B" w14:paraId="2F854957" w14:textId="77777777">
      <w:pPr>
        <w:rPr>
          <w:highlight w:val="yellow"/>
        </w:rPr>
      </w:pPr>
    </w:p>
    <w:p w:rsidR="0041742B" w:rsidP="0041742B" w:rsidRDefault="0041742B" w14:paraId="76F3E3E8" w14:textId="77777777">
      <w:pPr>
        <w:rPr>
          <w:highlight w:val="yellow"/>
        </w:rPr>
      </w:pPr>
    </w:p>
    <w:p w:rsidR="0041742B" w:rsidP="0041742B" w:rsidRDefault="0041742B" w14:paraId="5F86E52E" w14:textId="77777777">
      <w:pPr>
        <w:rPr>
          <w:highlight w:val="yellow"/>
        </w:rPr>
      </w:pPr>
    </w:p>
    <w:p w:rsidR="0041742B" w:rsidP="0041742B" w:rsidRDefault="0041742B" w14:paraId="54DB4A9B" w14:textId="77777777">
      <w:pPr>
        <w:rPr>
          <w:highlight w:val="yellow"/>
        </w:rPr>
      </w:pPr>
    </w:p>
    <w:p w:rsidR="0041742B" w:rsidP="0041742B" w:rsidRDefault="0041742B" w14:paraId="0FCF2C24" w14:textId="77777777">
      <w:pPr>
        <w:rPr>
          <w:highlight w:val="yellow"/>
        </w:rPr>
      </w:pPr>
    </w:p>
    <w:p w:rsidR="0041742B" w:rsidP="0041742B" w:rsidRDefault="0041742B" w14:paraId="44110EE4" w14:textId="77777777">
      <w:pPr>
        <w:rPr>
          <w:highlight w:val="yellow"/>
        </w:rPr>
      </w:pPr>
    </w:p>
    <w:p w:rsidR="000F1ECB" w:rsidP="000F1ECB" w:rsidRDefault="000F1ECB" w14:paraId="18AE2A2C" w14:textId="77777777">
      <w:pPr>
        <w:rPr>
          <w:rFonts w:asciiTheme="majorHAnsi" w:hAnsiTheme="majorHAnsi" w:cstheme="majorHAnsi"/>
          <w:b/>
          <w:bCs/>
          <w:color w:val="B11550"/>
          <w:sz w:val="32"/>
          <w:szCs w:val="32"/>
        </w:rPr>
      </w:pPr>
    </w:p>
    <w:p w:rsidRPr="00904122" w:rsidR="000F1ECB" w:rsidP="000F1ECB" w:rsidRDefault="000F1ECB" w14:paraId="1E8C9206" w14:textId="48288764">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r>
        <w:rPr>
          <w:rFonts w:asciiTheme="majorHAnsi" w:hAnsiTheme="majorHAnsi" w:cstheme="majorHAnsi"/>
          <w:b/>
          <w:bCs/>
          <w:color w:val="B11550"/>
          <w:sz w:val="32"/>
          <w:szCs w:val="32"/>
        </w:rPr>
        <w:t xml:space="preserve"> PART B</w:t>
      </w:r>
    </w:p>
    <w:p w:rsidR="000F1ECB" w:rsidP="000F1ECB" w:rsidRDefault="000F1ECB" w14:paraId="11CABAA9" w14:textId="6EBBA8BF">
      <w:r w:rsidRPr="009617CC">
        <w:rPr>
          <w:b/>
          <w:bCs/>
        </w:rPr>
        <w:t>Student</w:t>
      </w:r>
      <w:r w:rsidRPr="003C7398">
        <w:t xml:space="preserve">: If </w:t>
      </w:r>
      <w:r>
        <w:t>there are</w:t>
      </w:r>
      <w:r w:rsidRPr="003C7398">
        <w:t xml:space="preserve"> factors that may impact on your learning during </w:t>
      </w:r>
      <w:r w:rsidR="003F0DF4">
        <w:t>Part B</w:t>
      </w:r>
      <w:r w:rsidRPr="003C7398">
        <w:t xml:space="preserve">, please complete </w:t>
      </w:r>
      <w:r>
        <w:t>both sections below before you start. Please then discuss Section 2 with your educator prior to</w:t>
      </w:r>
      <w:r w:rsidR="00AD4371">
        <w:t xml:space="preserve"> the</w:t>
      </w:r>
      <w:r>
        <w:t xml:space="preserve"> start </w:t>
      </w:r>
      <w:r w:rsidR="00AD4371">
        <w:t xml:space="preserve">of section B </w:t>
      </w:r>
      <w:r>
        <w:t xml:space="preserve">or early on, to agree how the adjustments can be met in that setting. Once agreed please sign. </w:t>
      </w:r>
    </w:p>
    <w:p w:rsidR="000F1ECB" w:rsidP="000F1ECB" w:rsidRDefault="000F1ECB" w14:paraId="2967AE00" w14:textId="77777777">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rsidRPr="003C7398" w:rsidR="000F1ECB" w:rsidP="000F1ECB" w:rsidRDefault="000F1ECB" w14:paraId="098B1038" w14:textId="77777777"/>
    <w:tbl>
      <w:tblPr>
        <w:tblStyle w:val="TableGrid"/>
        <w:tblW w:w="0" w:type="auto"/>
        <w:tblLook w:val="04A0" w:firstRow="1" w:lastRow="0" w:firstColumn="1" w:lastColumn="0" w:noHBand="0" w:noVBand="1"/>
      </w:tblPr>
      <w:tblGrid>
        <w:gridCol w:w="2091"/>
        <w:gridCol w:w="8365"/>
      </w:tblGrid>
      <w:tr w:rsidR="000F1ECB" w:rsidTr="000047BF" w14:paraId="5E0A33A8" w14:textId="77777777">
        <w:tc>
          <w:tcPr>
            <w:tcW w:w="2091" w:type="dxa"/>
          </w:tcPr>
          <w:p w:rsidRPr="009A2678" w:rsidR="000F1ECB" w:rsidP="000047BF" w:rsidRDefault="000F1ECB" w14:paraId="36F9DC22" w14:textId="77777777">
            <w:pPr>
              <w:rPr>
                <w:b/>
                <w:bCs/>
              </w:rPr>
            </w:pPr>
            <w:r w:rsidRPr="009A2678">
              <w:rPr>
                <w:b/>
                <w:bCs/>
              </w:rPr>
              <w:t xml:space="preserve">Section 1 </w:t>
            </w:r>
          </w:p>
          <w:p w:rsidR="000F1ECB" w:rsidP="000047BF" w:rsidRDefault="000F1ECB" w14:paraId="2A7EC923" w14:textId="77777777">
            <w:r>
              <w:t>There are factors that that might impact on my practice-based learning.</w:t>
            </w:r>
          </w:p>
          <w:p w:rsidR="000F1ECB" w:rsidP="000047BF" w:rsidRDefault="000F1ECB" w14:paraId="5CF713D0" w14:textId="77777777"/>
          <w:p w:rsidRPr="002829F5" w:rsidR="000F1ECB" w:rsidP="000047BF" w:rsidRDefault="000F1ECB" w14:paraId="0DBFF313"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0F1ECB" w:rsidP="000047BF" w:rsidRDefault="000F1ECB" w14:paraId="17DCD195" w14:textId="77777777"/>
        </w:tc>
        <w:tc>
          <w:tcPr>
            <w:tcW w:w="8365" w:type="dxa"/>
          </w:tcPr>
          <w:p w:rsidR="000F1ECB" w:rsidP="000047BF" w:rsidRDefault="000F1ECB" w14:paraId="0D610504" w14:textId="77777777">
            <w:pPr>
              <w:spacing w:after="160" w:line="259" w:lineRule="auto"/>
            </w:pPr>
            <w:r>
              <w:t>These are:</w:t>
            </w:r>
          </w:p>
        </w:tc>
      </w:tr>
      <w:tr w:rsidR="000F1ECB" w:rsidTr="000047BF" w14:paraId="2B758FAE" w14:textId="77777777">
        <w:tc>
          <w:tcPr>
            <w:tcW w:w="2091" w:type="dxa"/>
          </w:tcPr>
          <w:p w:rsidRPr="003C7398" w:rsidR="000F1ECB" w:rsidP="000047BF" w:rsidRDefault="000F1ECB" w14:paraId="486C9FA1" w14:textId="77777777">
            <w:pPr>
              <w:spacing w:after="160" w:line="259" w:lineRule="auto"/>
              <w:rPr>
                <w:b/>
                <w:bCs/>
              </w:rPr>
            </w:pPr>
            <w:r w:rsidRPr="003C7398">
              <w:rPr>
                <w:b/>
                <w:bCs/>
              </w:rPr>
              <w:t>Section 2</w:t>
            </w:r>
          </w:p>
          <w:p w:rsidR="000F1ECB" w:rsidP="000047BF" w:rsidRDefault="000F1ECB" w14:paraId="0A34B709" w14:textId="77777777">
            <w:pPr>
              <w:spacing w:after="160" w:line="259" w:lineRule="auto"/>
            </w:pPr>
            <w:r>
              <w:t>I need this support and/or these adjustments:</w:t>
            </w:r>
          </w:p>
          <w:p w:rsidRPr="002829F5" w:rsidR="000F1ECB" w:rsidP="000047BF" w:rsidRDefault="000F1ECB" w14:paraId="235E9C0E" w14:textId="77777777">
            <w:pPr>
              <w:rPr>
                <w:i/>
                <w:iCs/>
              </w:rPr>
            </w:pPr>
            <w:r w:rsidRPr="002829F5">
              <w:rPr>
                <w:i/>
                <w:iCs/>
              </w:rPr>
              <w:t>Please detail who will be responsible for these.</w:t>
            </w:r>
          </w:p>
          <w:p w:rsidR="000F1ECB" w:rsidP="000047BF" w:rsidRDefault="000F1ECB" w14:paraId="7F957902" w14:textId="77777777"/>
        </w:tc>
        <w:tc>
          <w:tcPr>
            <w:tcW w:w="8365" w:type="dxa"/>
          </w:tcPr>
          <w:p w:rsidR="000F1ECB" w:rsidP="000047BF" w:rsidRDefault="000F1ECB" w14:paraId="24503D36" w14:textId="77777777"/>
          <w:p w:rsidR="000F1ECB" w:rsidP="000047BF" w:rsidRDefault="000F1ECB" w14:paraId="35490148" w14:textId="77777777"/>
          <w:p w:rsidR="000F1ECB" w:rsidP="000047BF" w:rsidRDefault="000F1ECB" w14:paraId="4CC2F7A1" w14:textId="77777777"/>
          <w:p w:rsidR="000F1ECB" w:rsidP="000047BF" w:rsidRDefault="000F1ECB" w14:paraId="6EA2B879" w14:textId="77777777"/>
          <w:p w:rsidR="000F1ECB" w:rsidP="000047BF" w:rsidRDefault="000F1ECB" w14:paraId="738BE3C1" w14:textId="77777777"/>
          <w:p w:rsidR="000F1ECB" w:rsidP="000047BF" w:rsidRDefault="000F1ECB" w14:paraId="58AD4F3C" w14:textId="77777777"/>
          <w:p w:rsidR="000F1ECB" w:rsidP="000047BF" w:rsidRDefault="000F1ECB" w14:paraId="0BC58ED6" w14:textId="77777777"/>
          <w:p w:rsidR="000F1ECB" w:rsidP="000047BF" w:rsidRDefault="000F1ECB" w14:paraId="350559A5" w14:textId="77777777"/>
          <w:p w:rsidR="000F1ECB" w:rsidP="000047BF" w:rsidRDefault="000F1ECB" w14:paraId="294CE7BC" w14:textId="77777777"/>
          <w:p w:rsidR="000F1ECB" w:rsidP="000047BF" w:rsidRDefault="000F1ECB" w14:paraId="0662D424" w14:textId="77777777"/>
          <w:p w:rsidR="000F1ECB" w:rsidP="000047BF" w:rsidRDefault="000F1ECB" w14:paraId="18712F70" w14:textId="77777777"/>
          <w:p w:rsidR="000F1ECB" w:rsidP="000047BF" w:rsidRDefault="000F1ECB" w14:paraId="4935A4AB" w14:textId="77777777"/>
          <w:p w:rsidR="000F1ECB" w:rsidP="000047BF" w:rsidRDefault="000F1ECB" w14:paraId="29FB0AD1" w14:textId="77777777"/>
          <w:p w:rsidR="000F1ECB" w:rsidP="000047BF" w:rsidRDefault="000F1ECB" w14:paraId="1EDAAD79" w14:textId="77777777"/>
          <w:p w:rsidR="000F1ECB" w:rsidP="000047BF" w:rsidRDefault="000F1ECB" w14:paraId="463DC19D" w14:textId="77777777"/>
          <w:p w:rsidR="000F1ECB" w:rsidP="000047BF" w:rsidRDefault="000F1ECB" w14:paraId="4A3988E3" w14:textId="77777777"/>
          <w:p w:rsidR="000F1ECB" w:rsidP="000047BF" w:rsidRDefault="000F1ECB" w14:paraId="1C45590A" w14:textId="77777777"/>
        </w:tc>
      </w:tr>
      <w:tr w:rsidR="000F1ECB" w:rsidTr="000047BF" w14:paraId="4DFE68A0" w14:textId="77777777">
        <w:trPr>
          <w:trHeight w:val="567"/>
        </w:trPr>
        <w:tc>
          <w:tcPr>
            <w:tcW w:w="2091" w:type="dxa"/>
          </w:tcPr>
          <w:p w:rsidR="000F1ECB" w:rsidP="000047BF" w:rsidRDefault="000F1ECB" w14:paraId="5815BEC8" w14:textId="77777777">
            <w:r w:rsidRPr="00967745">
              <w:rPr>
                <w:b/>
                <w:bCs/>
              </w:rPr>
              <w:t>Date</w:t>
            </w:r>
            <w:r>
              <w:rPr>
                <w:b/>
                <w:bCs/>
              </w:rPr>
              <w:t xml:space="preserve"> agreed</w:t>
            </w:r>
            <w:r w:rsidRPr="00967745">
              <w:rPr>
                <w:b/>
                <w:bCs/>
              </w:rPr>
              <w:t>:</w:t>
            </w:r>
          </w:p>
        </w:tc>
        <w:tc>
          <w:tcPr>
            <w:tcW w:w="8365" w:type="dxa"/>
          </w:tcPr>
          <w:p w:rsidR="000F1ECB" w:rsidP="000047BF" w:rsidRDefault="000F1ECB" w14:paraId="5544DDD0" w14:textId="77777777"/>
        </w:tc>
      </w:tr>
      <w:tr w:rsidR="000F1ECB" w:rsidTr="000047BF" w14:paraId="7E9FE294" w14:textId="77777777">
        <w:trPr>
          <w:trHeight w:val="567"/>
        </w:trPr>
        <w:tc>
          <w:tcPr>
            <w:tcW w:w="2091" w:type="dxa"/>
          </w:tcPr>
          <w:p w:rsidR="000F1ECB" w:rsidP="000047BF" w:rsidRDefault="000F1ECB" w14:paraId="3400A9D4" w14:textId="77777777">
            <w:r w:rsidRPr="00967745">
              <w:rPr>
                <w:b/>
                <w:bCs/>
              </w:rPr>
              <w:t>Student signature:</w:t>
            </w:r>
          </w:p>
        </w:tc>
        <w:tc>
          <w:tcPr>
            <w:tcW w:w="8365" w:type="dxa"/>
          </w:tcPr>
          <w:p w:rsidR="000F1ECB" w:rsidP="000047BF" w:rsidRDefault="000F1ECB" w14:paraId="187FEC7B" w14:textId="77777777"/>
        </w:tc>
      </w:tr>
      <w:tr w:rsidR="000F1ECB" w:rsidTr="000047BF" w14:paraId="7F40F63B" w14:textId="77777777">
        <w:trPr>
          <w:trHeight w:val="567"/>
        </w:trPr>
        <w:tc>
          <w:tcPr>
            <w:tcW w:w="2091" w:type="dxa"/>
          </w:tcPr>
          <w:p w:rsidR="000F1ECB" w:rsidP="000047BF" w:rsidRDefault="000F1ECB" w14:paraId="56C434EF" w14:textId="77777777">
            <w:r w:rsidRPr="00967745">
              <w:rPr>
                <w:b/>
                <w:bCs/>
              </w:rPr>
              <w:t>Educator signature:</w:t>
            </w:r>
          </w:p>
        </w:tc>
        <w:tc>
          <w:tcPr>
            <w:tcW w:w="8365" w:type="dxa"/>
          </w:tcPr>
          <w:p w:rsidR="000F1ECB" w:rsidP="000047BF" w:rsidRDefault="000F1ECB" w14:paraId="402FA7B1" w14:textId="77777777"/>
        </w:tc>
      </w:tr>
    </w:tbl>
    <w:p w:rsidRPr="008079A4" w:rsidR="0041742B" w:rsidP="0041742B" w:rsidRDefault="0041742B" w14:paraId="34A7151F" w14:textId="77777777">
      <w:pPr>
        <w:pStyle w:val="Heading1"/>
        <w:rPr>
          <w:b/>
          <w:bCs/>
          <w:color w:val="B11550"/>
        </w:rPr>
      </w:pPr>
      <w:r w:rsidRPr="008079A4">
        <w:rPr>
          <w:b/>
          <w:bCs/>
          <w:color w:val="B11550"/>
        </w:rPr>
        <w:lastRenderedPageBreak/>
        <w:t>PRACTICE-BASED LEARNING OBJECTIVES</w:t>
      </w:r>
      <w:r>
        <w:rPr>
          <w:b/>
          <w:bCs/>
          <w:color w:val="B11550"/>
        </w:rPr>
        <w:t xml:space="preserve"> PART B</w:t>
      </w:r>
    </w:p>
    <w:p w:rsidRPr="00826F67" w:rsidR="0041742B" w:rsidP="0041742B" w:rsidRDefault="0041742B" w14:paraId="08E2038F" w14:textId="77777777">
      <w:r>
        <w:t xml:space="preserve">These should be completed by the student at the start of PART B practice-based learning and negotiated with the Practice Educator. </w:t>
      </w:r>
    </w:p>
    <w:tbl>
      <w:tblPr>
        <w:tblStyle w:val="TableGrid"/>
        <w:tblW w:w="0" w:type="auto"/>
        <w:tblLook w:val="04A0" w:firstRow="1" w:lastRow="0" w:firstColumn="1" w:lastColumn="0" w:noHBand="0" w:noVBand="1"/>
      </w:tblPr>
      <w:tblGrid>
        <w:gridCol w:w="2689"/>
        <w:gridCol w:w="2693"/>
        <w:gridCol w:w="1134"/>
        <w:gridCol w:w="2693"/>
        <w:gridCol w:w="1134"/>
      </w:tblGrid>
      <w:tr w:rsidR="0041742B" w:rsidTr="00BD795B" w14:paraId="50FDEE40" w14:textId="77777777">
        <w:trPr>
          <w:trHeight w:val="567"/>
        </w:trPr>
        <w:tc>
          <w:tcPr>
            <w:tcW w:w="2689" w:type="dxa"/>
          </w:tcPr>
          <w:p w:rsidRPr="008D2AEA" w:rsidR="0041742B" w:rsidP="00BD795B" w:rsidRDefault="0041742B" w14:paraId="61AF2863" w14:textId="77777777">
            <w:pPr>
              <w:rPr>
                <w:b/>
                <w:bCs/>
              </w:rPr>
            </w:pPr>
            <w:r w:rsidRPr="008D2AEA">
              <w:rPr>
                <w:b/>
                <w:bCs/>
              </w:rPr>
              <w:t>SMART learning objectives</w:t>
            </w:r>
          </w:p>
          <w:p w:rsidRPr="008D2AEA" w:rsidR="0041742B" w:rsidP="00BD795B" w:rsidRDefault="0041742B" w14:paraId="17AD5AF3" w14:textId="77777777">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41742B" w:rsidP="00BD795B" w:rsidRDefault="0041742B" w14:paraId="7086CEDA" w14:textId="77777777">
            <w:pPr>
              <w:rPr>
                <w:b/>
                <w:bCs/>
              </w:rPr>
            </w:pPr>
            <w:r w:rsidRPr="008D2AEA">
              <w:rPr>
                <w:b/>
                <w:bCs/>
              </w:rPr>
              <w:t>Resources Required</w:t>
            </w:r>
          </w:p>
          <w:p w:rsidRPr="001479C4" w:rsidR="0041742B" w:rsidP="00BD795B" w:rsidRDefault="0041742B" w14:paraId="7EBA7255" w14:textId="77777777">
            <w:pPr>
              <w:rPr>
                <w:i/>
                <w:iCs/>
                <w:sz w:val="18"/>
                <w:szCs w:val="18"/>
              </w:rPr>
            </w:pPr>
            <w:r w:rsidRPr="001479C4">
              <w:rPr>
                <w:i/>
                <w:iCs/>
                <w:sz w:val="18"/>
                <w:szCs w:val="18"/>
              </w:rPr>
              <w:t>e.g., reading, shadowing opportunity, appropriate service user</w:t>
            </w:r>
          </w:p>
        </w:tc>
        <w:tc>
          <w:tcPr>
            <w:tcW w:w="1134" w:type="dxa"/>
          </w:tcPr>
          <w:p w:rsidRPr="008D2AEA" w:rsidR="0041742B" w:rsidP="00BD795B" w:rsidRDefault="0041742B" w14:paraId="51C131DF" w14:textId="77777777">
            <w:pPr>
              <w:rPr>
                <w:b/>
                <w:bCs/>
              </w:rPr>
            </w:pPr>
            <w:r w:rsidRPr="008D2AEA">
              <w:rPr>
                <w:b/>
                <w:bCs/>
              </w:rPr>
              <w:t>Date Set</w:t>
            </w:r>
          </w:p>
        </w:tc>
        <w:tc>
          <w:tcPr>
            <w:tcW w:w="2693" w:type="dxa"/>
          </w:tcPr>
          <w:p w:rsidRPr="008D2AEA" w:rsidR="0041742B" w:rsidP="00BD795B" w:rsidRDefault="0041742B" w14:paraId="7BA30FC0" w14:textId="77777777">
            <w:pPr>
              <w:rPr>
                <w:b/>
                <w:bCs/>
              </w:rPr>
            </w:pPr>
            <w:r w:rsidRPr="008D2AEA">
              <w:rPr>
                <w:b/>
                <w:bCs/>
              </w:rPr>
              <w:t>Evidence provided by student to demonstrate learning objective has been met</w:t>
            </w:r>
          </w:p>
        </w:tc>
        <w:tc>
          <w:tcPr>
            <w:tcW w:w="1134" w:type="dxa"/>
          </w:tcPr>
          <w:p w:rsidRPr="008D2AEA" w:rsidR="0041742B" w:rsidP="00BD795B" w:rsidRDefault="0041742B" w14:paraId="39A02D7D" w14:textId="77777777">
            <w:pPr>
              <w:rPr>
                <w:b/>
                <w:bCs/>
              </w:rPr>
            </w:pPr>
            <w:r w:rsidRPr="008D2AEA">
              <w:rPr>
                <w:b/>
                <w:bCs/>
              </w:rPr>
              <w:t>Date Met</w:t>
            </w:r>
          </w:p>
        </w:tc>
      </w:tr>
      <w:tr w:rsidR="0041742B" w:rsidTr="00BD795B" w14:paraId="2D734C7F" w14:textId="77777777">
        <w:trPr>
          <w:trHeight w:val="1418"/>
        </w:trPr>
        <w:tc>
          <w:tcPr>
            <w:tcW w:w="2689" w:type="dxa"/>
          </w:tcPr>
          <w:p w:rsidRPr="00967745" w:rsidR="0041742B" w:rsidP="00BD795B" w:rsidRDefault="0041742B" w14:paraId="38A9DEEC" w14:textId="77777777">
            <w:pPr>
              <w:rPr>
                <w:b/>
                <w:bCs/>
              </w:rPr>
            </w:pPr>
          </w:p>
        </w:tc>
        <w:tc>
          <w:tcPr>
            <w:tcW w:w="2693" w:type="dxa"/>
          </w:tcPr>
          <w:p w:rsidR="0041742B" w:rsidP="00BD795B" w:rsidRDefault="0041742B" w14:paraId="67D9DD1F" w14:textId="77777777"/>
        </w:tc>
        <w:tc>
          <w:tcPr>
            <w:tcW w:w="1134" w:type="dxa"/>
          </w:tcPr>
          <w:p w:rsidR="0041742B" w:rsidP="00BD795B" w:rsidRDefault="0041742B" w14:paraId="2C04E2DA" w14:textId="77777777"/>
        </w:tc>
        <w:tc>
          <w:tcPr>
            <w:tcW w:w="2693" w:type="dxa"/>
          </w:tcPr>
          <w:p w:rsidR="0041742B" w:rsidP="00BD795B" w:rsidRDefault="0041742B" w14:paraId="527F90F2" w14:textId="77777777"/>
        </w:tc>
        <w:tc>
          <w:tcPr>
            <w:tcW w:w="1134" w:type="dxa"/>
          </w:tcPr>
          <w:p w:rsidR="0041742B" w:rsidP="00BD795B" w:rsidRDefault="0041742B" w14:paraId="02E88642" w14:textId="77777777"/>
        </w:tc>
      </w:tr>
      <w:tr w:rsidR="0041742B" w:rsidTr="00BD795B" w14:paraId="6E47E55F" w14:textId="77777777">
        <w:trPr>
          <w:trHeight w:val="1418"/>
        </w:trPr>
        <w:tc>
          <w:tcPr>
            <w:tcW w:w="2689" w:type="dxa"/>
          </w:tcPr>
          <w:p w:rsidRPr="00967745" w:rsidR="0041742B" w:rsidP="00BD795B" w:rsidRDefault="0041742B" w14:paraId="3B4A78A9" w14:textId="77777777">
            <w:pPr>
              <w:rPr>
                <w:b/>
                <w:bCs/>
              </w:rPr>
            </w:pPr>
          </w:p>
        </w:tc>
        <w:tc>
          <w:tcPr>
            <w:tcW w:w="2693" w:type="dxa"/>
          </w:tcPr>
          <w:p w:rsidR="0041742B" w:rsidP="00BD795B" w:rsidRDefault="0041742B" w14:paraId="3303B1AE" w14:textId="77777777"/>
        </w:tc>
        <w:tc>
          <w:tcPr>
            <w:tcW w:w="1134" w:type="dxa"/>
          </w:tcPr>
          <w:p w:rsidR="0041742B" w:rsidP="00BD795B" w:rsidRDefault="0041742B" w14:paraId="2FC42239" w14:textId="77777777"/>
        </w:tc>
        <w:tc>
          <w:tcPr>
            <w:tcW w:w="2693" w:type="dxa"/>
          </w:tcPr>
          <w:p w:rsidR="0041742B" w:rsidP="00BD795B" w:rsidRDefault="0041742B" w14:paraId="1261BF86" w14:textId="77777777"/>
        </w:tc>
        <w:tc>
          <w:tcPr>
            <w:tcW w:w="1134" w:type="dxa"/>
          </w:tcPr>
          <w:p w:rsidR="0041742B" w:rsidP="00BD795B" w:rsidRDefault="0041742B" w14:paraId="4AFD30DA" w14:textId="77777777"/>
        </w:tc>
      </w:tr>
      <w:tr w:rsidR="0041742B" w:rsidTr="00BD795B" w14:paraId="6C4E3D36" w14:textId="77777777">
        <w:trPr>
          <w:trHeight w:val="1418"/>
        </w:trPr>
        <w:tc>
          <w:tcPr>
            <w:tcW w:w="2689" w:type="dxa"/>
          </w:tcPr>
          <w:p w:rsidRPr="00967745" w:rsidR="0041742B" w:rsidP="00BD795B" w:rsidRDefault="0041742B" w14:paraId="573766F8" w14:textId="77777777">
            <w:pPr>
              <w:rPr>
                <w:b/>
                <w:bCs/>
              </w:rPr>
            </w:pPr>
          </w:p>
        </w:tc>
        <w:tc>
          <w:tcPr>
            <w:tcW w:w="2693" w:type="dxa"/>
          </w:tcPr>
          <w:p w:rsidR="0041742B" w:rsidP="00BD795B" w:rsidRDefault="0041742B" w14:paraId="037622DF" w14:textId="77777777"/>
        </w:tc>
        <w:tc>
          <w:tcPr>
            <w:tcW w:w="1134" w:type="dxa"/>
          </w:tcPr>
          <w:p w:rsidR="0041742B" w:rsidP="00BD795B" w:rsidRDefault="0041742B" w14:paraId="66247244" w14:textId="77777777"/>
        </w:tc>
        <w:tc>
          <w:tcPr>
            <w:tcW w:w="2693" w:type="dxa"/>
          </w:tcPr>
          <w:p w:rsidR="0041742B" w:rsidP="00BD795B" w:rsidRDefault="0041742B" w14:paraId="1F408FD2" w14:textId="77777777"/>
        </w:tc>
        <w:tc>
          <w:tcPr>
            <w:tcW w:w="1134" w:type="dxa"/>
          </w:tcPr>
          <w:p w:rsidR="0041742B" w:rsidP="00BD795B" w:rsidRDefault="0041742B" w14:paraId="0ADA1B19" w14:textId="77777777"/>
        </w:tc>
      </w:tr>
      <w:tr w:rsidR="0041742B" w:rsidTr="00BD795B" w14:paraId="75531640" w14:textId="77777777">
        <w:trPr>
          <w:trHeight w:val="1418"/>
        </w:trPr>
        <w:tc>
          <w:tcPr>
            <w:tcW w:w="2689" w:type="dxa"/>
          </w:tcPr>
          <w:p w:rsidRPr="00967745" w:rsidR="0041742B" w:rsidP="00BD795B" w:rsidRDefault="0041742B" w14:paraId="108F2420" w14:textId="77777777">
            <w:pPr>
              <w:rPr>
                <w:b/>
                <w:bCs/>
              </w:rPr>
            </w:pPr>
          </w:p>
        </w:tc>
        <w:tc>
          <w:tcPr>
            <w:tcW w:w="2693" w:type="dxa"/>
          </w:tcPr>
          <w:p w:rsidR="0041742B" w:rsidP="00BD795B" w:rsidRDefault="0041742B" w14:paraId="5E699B7E" w14:textId="77777777"/>
        </w:tc>
        <w:tc>
          <w:tcPr>
            <w:tcW w:w="1134" w:type="dxa"/>
          </w:tcPr>
          <w:p w:rsidR="0041742B" w:rsidP="00BD795B" w:rsidRDefault="0041742B" w14:paraId="147F0FA3" w14:textId="77777777"/>
        </w:tc>
        <w:tc>
          <w:tcPr>
            <w:tcW w:w="2693" w:type="dxa"/>
          </w:tcPr>
          <w:p w:rsidR="0041742B" w:rsidP="00BD795B" w:rsidRDefault="0041742B" w14:paraId="6987920A" w14:textId="77777777"/>
        </w:tc>
        <w:tc>
          <w:tcPr>
            <w:tcW w:w="1134" w:type="dxa"/>
          </w:tcPr>
          <w:p w:rsidR="0041742B" w:rsidP="00BD795B" w:rsidRDefault="0041742B" w14:paraId="10FA81D2" w14:textId="77777777"/>
        </w:tc>
      </w:tr>
      <w:tr w:rsidR="0041742B" w:rsidTr="00BD795B" w14:paraId="6DBAEDED" w14:textId="77777777">
        <w:trPr>
          <w:trHeight w:val="1418"/>
        </w:trPr>
        <w:tc>
          <w:tcPr>
            <w:tcW w:w="2689" w:type="dxa"/>
          </w:tcPr>
          <w:p w:rsidRPr="00967745" w:rsidR="0041742B" w:rsidP="00BD795B" w:rsidRDefault="0041742B" w14:paraId="0F898199" w14:textId="77777777">
            <w:pPr>
              <w:rPr>
                <w:b/>
                <w:bCs/>
              </w:rPr>
            </w:pPr>
          </w:p>
        </w:tc>
        <w:tc>
          <w:tcPr>
            <w:tcW w:w="2693" w:type="dxa"/>
          </w:tcPr>
          <w:p w:rsidR="0041742B" w:rsidP="00BD795B" w:rsidRDefault="0041742B" w14:paraId="293D973C" w14:textId="77777777"/>
        </w:tc>
        <w:tc>
          <w:tcPr>
            <w:tcW w:w="1134" w:type="dxa"/>
          </w:tcPr>
          <w:p w:rsidR="0041742B" w:rsidP="00BD795B" w:rsidRDefault="0041742B" w14:paraId="3ADFABAB" w14:textId="77777777"/>
        </w:tc>
        <w:tc>
          <w:tcPr>
            <w:tcW w:w="2693" w:type="dxa"/>
          </w:tcPr>
          <w:p w:rsidR="0041742B" w:rsidP="00BD795B" w:rsidRDefault="0041742B" w14:paraId="31C994EA" w14:textId="77777777"/>
        </w:tc>
        <w:tc>
          <w:tcPr>
            <w:tcW w:w="1134" w:type="dxa"/>
          </w:tcPr>
          <w:p w:rsidR="0041742B" w:rsidP="00BD795B" w:rsidRDefault="0041742B" w14:paraId="1D62AE06" w14:textId="77777777"/>
        </w:tc>
      </w:tr>
      <w:tr w:rsidR="0041742B" w:rsidTr="00BD795B" w14:paraId="3812BCCB" w14:textId="77777777">
        <w:trPr>
          <w:trHeight w:val="1418"/>
        </w:trPr>
        <w:tc>
          <w:tcPr>
            <w:tcW w:w="2689" w:type="dxa"/>
          </w:tcPr>
          <w:p w:rsidRPr="00967745" w:rsidR="0041742B" w:rsidP="00BD795B" w:rsidRDefault="0041742B" w14:paraId="37467D75" w14:textId="77777777">
            <w:pPr>
              <w:rPr>
                <w:b/>
                <w:bCs/>
              </w:rPr>
            </w:pPr>
          </w:p>
        </w:tc>
        <w:tc>
          <w:tcPr>
            <w:tcW w:w="2693" w:type="dxa"/>
          </w:tcPr>
          <w:p w:rsidR="0041742B" w:rsidP="00BD795B" w:rsidRDefault="0041742B" w14:paraId="2647BBC2" w14:textId="77777777"/>
        </w:tc>
        <w:tc>
          <w:tcPr>
            <w:tcW w:w="1134" w:type="dxa"/>
          </w:tcPr>
          <w:p w:rsidR="0041742B" w:rsidP="00BD795B" w:rsidRDefault="0041742B" w14:paraId="28FADB8B" w14:textId="77777777"/>
        </w:tc>
        <w:tc>
          <w:tcPr>
            <w:tcW w:w="2693" w:type="dxa"/>
          </w:tcPr>
          <w:p w:rsidR="0041742B" w:rsidP="00BD795B" w:rsidRDefault="0041742B" w14:paraId="3AC523B6" w14:textId="77777777"/>
        </w:tc>
        <w:tc>
          <w:tcPr>
            <w:tcW w:w="1134" w:type="dxa"/>
          </w:tcPr>
          <w:p w:rsidR="0041742B" w:rsidP="00BD795B" w:rsidRDefault="0041742B" w14:paraId="37F7CA25" w14:textId="77777777"/>
        </w:tc>
      </w:tr>
      <w:tr w:rsidR="0041742B" w:rsidTr="00BD795B" w14:paraId="041460F4" w14:textId="77777777">
        <w:trPr>
          <w:trHeight w:val="1418"/>
        </w:trPr>
        <w:tc>
          <w:tcPr>
            <w:tcW w:w="2689" w:type="dxa"/>
          </w:tcPr>
          <w:p w:rsidRPr="00967745" w:rsidR="0041742B" w:rsidP="00BD795B" w:rsidRDefault="0041742B" w14:paraId="41E178EF" w14:textId="77777777">
            <w:pPr>
              <w:rPr>
                <w:b/>
                <w:bCs/>
              </w:rPr>
            </w:pPr>
          </w:p>
        </w:tc>
        <w:tc>
          <w:tcPr>
            <w:tcW w:w="2693" w:type="dxa"/>
          </w:tcPr>
          <w:p w:rsidR="0041742B" w:rsidP="00BD795B" w:rsidRDefault="0041742B" w14:paraId="01E943B7" w14:textId="77777777"/>
        </w:tc>
        <w:tc>
          <w:tcPr>
            <w:tcW w:w="1134" w:type="dxa"/>
          </w:tcPr>
          <w:p w:rsidR="0041742B" w:rsidP="00BD795B" w:rsidRDefault="0041742B" w14:paraId="6CD7839E" w14:textId="77777777"/>
        </w:tc>
        <w:tc>
          <w:tcPr>
            <w:tcW w:w="2693" w:type="dxa"/>
          </w:tcPr>
          <w:p w:rsidR="0041742B" w:rsidP="00BD795B" w:rsidRDefault="0041742B" w14:paraId="22E130D3" w14:textId="77777777"/>
        </w:tc>
        <w:tc>
          <w:tcPr>
            <w:tcW w:w="1134" w:type="dxa"/>
          </w:tcPr>
          <w:p w:rsidR="0041742B" w:rsidP="00BD795B" w:rsidRDefault="0041742B" w14:paraId="341AD2C3" w14:textId="77777777"/>
        </w:tc>
      </w:tr>
      <w:tr w:rsidR="0041742B" w:rsidTr="00BD795B" w14:paraId="1A62D68F" w14:textId="77777777">
        <w:trPr>
          <w:trHeight w:val="567"/>
        </w:trPr>
        <w:tc>
          <w:tcPr>
            <w:tcW w:w="2689" w:type="dxa"/>
          </w:tcPr>
          <w:p w:rsidR="0041742B" w:rsidP="00BD795B" w:rsidRDefault="0041742B" w14:paraId="1CD82984" w14:textId="77777777">
            <w:r w:rsidRPr="00967745">
              <w:rPr>
                <w:b/>
                <w:bCs/>
              </w:rPr>
              <w:t>Date</w:t>
            </w:r>
            <w:r>
              <w:rPr>
                <w:b/>
                <w:bCs/>
              </w:rPr>
              <w:t xml:space="preserve"> signed off:</w:t>
            </w:r>
          </w:p>
        </w:tc>
        <w:tc>
          <w:tcPr>
            <w:tcW w:w="7654" w:type="dxa"/>
            <w:gridSpan w:val="4"/>
          </w:tcPr>
          <w:p w:rsidR="0041742B" w:rsidP="00BD795B" w:rsidRDefault="0041742B" w14:paraId="2BBD5B43" w14:textId="77777777"/>
        </w:tc>
      </w:tr>
      <w:tr w:rsidR="0041742B" w:rsidTr="00BD795B" w14:paraId="53223E0A" w14:textId="77777777">
        <w:trPr>
          <w:trHeight w:val="567"/>
        </w:trPr>
        <w:tc>
          <w:tcPr>
            <w:tcW w:w="2689" w:type="dxa"/>
          </w:tcPr>
          <w:p w:rsidR="0041742B" w:rsidP="00BD795B" w:rsidRDefault="0041742B" w14:paraId="5CCDEEC9" w14:textId="77777777">
            <w:r w:rsidRPr="00967745">
              <w:rPr>
                <w:b/>
                <w:bCs/>
              </w:rPr>
              <w:t>Student signature:</w:t>
            </w:r>
          </w:p>
        </w:tc>
        <w:tc>
          <w:tcPr>
            <w:tcW w:w="7654" w:type="dxa"/>
            <w:gridSpan w:val="4"/>
          </w:tcPr>
          <w:p w:rsidR="0041742B" w:rsidP="00BD795B" w:rsidRDefault="0041742B" w14:paraId="634E6FC2" w14:textId="77777777"/>
        </w:tc>
      </w:tr>
      <w:tr w:rsidR="0041742B" w:rsidTr="00BD795B" w14:paraId="7B016CBB" w14:textId="77777777">
        <w:trPr>
          <w:trHeight w:val="567"/>
        </w:trPr>
        <w:tc>
          <w:tcPr>
            <w:tcW w:w="2689" w:type="dxa"/>
          </w:tcPr>
          <w:p w:rsidR="0041742B" w:rsidP="00BD795B" w:rsidRDefault="0041742B" w14:paraId="63B2FA4B" w14:textId="77777777">
            <w:r w:rsidRPr="00967745">
              <w:rPr>
                <w:b/>
                <w:bCs/>
              </w:rPr>
              <w:t>Educator signature:</w:t>
            </w:r>
          </w:p>
        </w:tc>
        <w:tc>
          <w:tcPr>
            <w:tcW w:w="7654" w:type="dxa"/>
            <w:gridSpan w:val="4"/>
          </w:tcPr>
          <w:p w:rsidR="0041742B" w:rsidP="00BD795B" w:rsidRDefault="0041742B" w14:paraId="64390854" w14:textId="77777777"/>
        </w:tc>
      </w:tr>
    </w:tbl>
    <w:p w:rsidR="0041742B" w:rsidP="0041742B" w:rsidRDefault="0041742B" w14:paraId="00B5498F" w14:textId="77777777"/>
    <w:p w:rsidR="0041742B" w:rsidP="0041742B" w:rsidRDefault="0041742B" w14:paraId="194DA7F4" w14:textId="77777777">
      <w:pPr>
        <w:rPr>
          <w:highlight w:val="yellow"/>
        </w:rPr>
      </w:pPr>
    </w:p>
    <w:p w:rsidR="0098588B" w:rsidP="00593A63" w:rsidRDefault="0098588B" w14:paraId="14528B33"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3CAE6F09" w14:textId="77777777">
        <w:trPr>
          <w:jc w:val="center"/>
        </w:trPr>
        <w:tc>
          <w:tcPr>
            <w:tcW w:w="10206" w:type="dxa"/>
            <w:gridSpan w:val="2"/>
          </w:tcPr>
          <w:p w:rsidRPr="008079A4" w:rsidR="00593A63" w:rsidRDefault="00593A63" w14:paraId="44D8D180" w14:textId="51B87AF2">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1</w:t>
            </w:r>
          </w:p>
          <w:p w:rsidR="00593A63" w:rsidRDefault="00593A63" w14:paraId="4CE9EA79" w14:textId="77777777">
            <w:pPr>
              <w:jc w:val="center"/>
            </w:pPr>
            <w:r>
              <w:t>To be completed and signed by student, and verified by Practice Educator</w:t>
            </w:r>
          </w:p>
          <w:p w:rsidR="00593A63" w:rsidRDefault="00593A63" w14:paraId="44D50F08" w14:textId="77777777">
            <w:pPr>
              <w:jc w:val="center"/>
            </w:pPr>
          </w:p>
        </w:tc>
      </w:tr>
      <w:tr w:rsidR="00593A63" w14:paraId="3856151D" w14:textId="77777777">
        <w:trPr>
          <w:trHeight w:val="1418"/>
          <w:jc w:val="center"/>
        </w:trPr>
        <w:tc>
          <w:tcPr>
            <w:tcW w:w="3402" w:type="dxa"/>
          </w:tcPr>
          <w:p w:rsidRPr="00967745" w:rsidR="00593A63" w:rsidRDefault="0098588B" w14:paraId="0AE690E7" w14:textId="22D07B9E">
            <w:pPr>
              <w:rPr>
                <w:b/>
                <w:bCs/>
              </w:rPr>
            </w:pPr>
            <w:r>
              <w:rPr>
                <w:b/>
                <w:bCs/>
              </w:rPr>
              <w:t>Feedback and learning outcomes from PART A</w:t>
            </w:r>
            <w:r w:rsidRPr="00967745" w:rsidR="00593A63">
              <w:rPr>
                <w:b/>
                <w:bCs/>
              </w:rPr>
              <w:t>:</w:t>
            </w:r>
          </w:p>
        </w:tc>
        <w:tc>
          <w:tcPr>
            <w:tcW w:w="6804" w:type="dxa"/>
          </w:tcPr>
          <w:p w:rsidR="00593A63" w:rsidRDefault="00593A63" w14:paraId="4A519F38" w14:textId="77777777"/>
        </w:tc>
      </w:tr>
      <w:tr w:rsidR="00593A63" w14:paraId="3BD04F74" w14:textId="77777777">
        <w:trPr>
          <w:trHeight w:val="1418"/>
          <w:jc w:val="center"/>
        </w:trPr>
        <w:tc>
          <w:tcPr>
            <w:tcW w:w="3402" w:type="dxa"/>
          </w:tcPr>
          <w:p w:rsidR="00593A63" w:rsidRDefault="00593A63" w14:paraId="16B4B113" w14:textId="77777777">
            <w:pPr>
              <w:rPr>
                <w:b/>
                <w:bCs/>
              </w:rPr>
            </w:pPr>
            <w:r w:rsidRPr="00967745">
              <w:rPr>
                <w:b/>
                <w:bCs/>
              </w:rPr>
              <w:t>Reflection:</w:t>
            </w:r>
          </w:p>
          <w:p w:rsidRPr="00967745" w:rsidR="008E66B9" w:rsidRDefault="008E66B9" w14:paraId="5974D758" w14:textId="2CF9D0D6">
            <w:pPr>
              <w:rPr>
                <w:b/>
                <w:bCs/>
              </w:rPr>
            </w:pPr>
            <w:r w:rsidRPr="008E66B9">
              <w:rPr>
                <w:i/>
                <w:iCs/>
              </w:rPr>
              <w:t>You may want to reflect on a FEELING you had in your first week e.g., nervousness.</w:t>
            </w:r>
          </w:p>
        </w:tc>
        <w:tc>
          <w:tcPr>
            <w:tcW w:w="6804" w:type="dxa"/>
          </w:tcPr>
          <w:p w:rsidR="00593A63" w:rsidRDefault="00593A63" w14:paraId="727634B1" w14:textId="77777777"/>
        </w:tc>
      </w:tr>
      <w:tr w:rsidR="00593A63" w14:paraId="5EB6D2B3" w14:textId="77777777">
        <w:trPr>
          <w:trHeight w:val="1418"/>
          <w:jc w:val="center"/>
        </w:trPr>
        <w:tc>
          <w:tcPr>
            <w:tcW w:w="3402" w:type="dxa"/>
          </w:tcPr>
          <w:p w:rsidRPr="00967745" w:rsidR="00593A63" w:rsidRDefault="00593A63" w14:paraId="4184F75F" w14:textId="77777777">
            <w:pPr>
              <w:rPr>
                <w:b/>
                <w:bCs/>
              </w:rPr>
            </w:pPr>
            <w:r w:rsidRPr="00967745">
              <w:rPr>
                <w:b/>
                <w:bCs/>
              </w:rPr>
              <w:t>Case discussion (if applicable):</w:t>
            </w:r>
          </w:p>
        </w:tc>
        <w:tc>
          <w:tcPr>
            <w:tcW w:w="6804" w:type="dxa"/>
          </w:tcPr>
          <w:p w:rsidR="00593A63" w:rsidRDefault="00593A63" w14:paraId="2512D65F" w14:textId="77777777"/>
        </w:tc>
      </w:tr>
      <w:tr w:rsidR="00593A63" w14:paraId="7B44CCE5" w14:textId="77777777">
        <w:trPr>
          <w:trHeight w:val="1418"/>
          <w:jc w:val="center"/>
        </w:trPr>
        <w:tc>
          <w:tcPr>
            <w:tcW w:w="3402" w:type="dxa"/>
          </w:tcPr>
          <w:p w:rsidRPr="00967745" w:rsidR="00593A63" w:rsidRDefault="00593A63" w14:paraId="26BE1537" w14:textId="77777777">
            <w:pPr>
              <w:rPr>
                <w:b/>
                <w:bCs/>
              </w:rPr>
            </w:pPr>
            <w:r w:rsidRPr="00967745">
              <w:rPr>
                <w:b/>
                <w:bCs/>
              </w:rPr>
              <w:t>Feedback:</w:t>
            </w:r>
          </w:p>
        </w:tc>
        <w:tc>
          <w:tcPr>
            <w:tcW w:w="6804" w:type="dxa"/>
          </w:tcPr>
          <w:p w:rsidR="00593A63" w:rsidRDefault="00593A63" w14:paraId="65409FF1" w14:textId="77777777"/>
        </w:tc>
      </w:tr>
      <w:tr w:rsidR="00593A63" w14:paraId="6F334181" w14:textId="77777777">
        <w:trPr>
          <w:trHeight w:val="1418"/>
          <w:jc w:val="center"/>
        </w:trPr>
        <w:tc>
          <w:tcPr>
            <w:tcW w:w="3402" w:type="dxa"/>
          </w:tcPr>
          <w:p w:rsidRPr="00967745" w:rsidR="00593A63" w:rsidRDefault="00593A63" w14:paraId="1975600F" w14:textId="77777777">
            <w:pPr>
              <w:rPr>
                <w:b/>
                <w:bCs/>
              </w:rPr>
            </w:pPr>
            <w:r w:rsidRPr="00967745">
              <w:rPr>
                <w:b/>
                <w:bCs/>
              </w:rPr>
              <w:t>Outcomes of reading/research:</w:t>
            </w:r>
          </w:p>
        </w:tc>
        <w:tc>
          <w:tcPr>
            <w:tcW w:w="6804" w:type="dxa"/>
          </w:tcPr>
          <w:p w:rsidR="00593A63" w:rsidRDefault="00593A63" w14:paraId="46F2E475" w14:textId="77777777"/>
        </w:tc>
      </w:tr>
      <w:tr w:rsidR="00593A63" w14:paraId="5A979967" w14:textId="77777777">
        <w:trPr>
          <w:trHeight w:val="1418"/>
          <w:jc w:val="center"/>
        </w:trPr>
        <w:tc>
          <w:tcPr>
            <w:tcW w:w="3402" w:type="dxa"/>
          </w:tcPr>
          <w:p w:rsidRPr="00967745" w:rsidR="00593A63" w:rsidRDefault="00593A63" w14:paraId="1C64EC60" w14:textId="77777777">
            <w:pPr>
              <w:rPr>
                <w:b/>
                <w:bCs/>
              </w:rPr>
            </w:pPr>
            <w:r>
              <w:rPr>
                <w:b/>
                <w:bCs/>
              </w:rPr>
              <w:t>Student h</w:t>
            </w:r>
            <w:r w:rsidRPr="00967745">
              <w:rPr>
                <w:b/>
                <w:bCs/>
              </w:rPr>
              <w:t>ealth and wellbeing:</w:t>
            </w:r>
          </w:p>
        </w:tc>
        <w:tc>
          <w:tcPr>
            <w:tcW w:w="6804" w:type="dxa"/>
          </w:tcPr>
          <w:p w:rsidR="00593A63" w:rsidRDefault="00593A63" w14:paraId="66CCD1C0" w14:textId="77777777"/>
        </w:tc>
      </w:tr>
      <w:tr w:rsidR="00593A63" w14:paraId="036EB314" w14:textId="77777777">
        <w:trPr>
          <w:trHeight w:val="1418"/>
          <w:jc w:val="center"/>
        </w:trPr>
        <w:tc>
          <w:tcPr>
            <w:tcW w:w="3402" w:type="dxa"/>
          </w:tcPr>
          <w:p w:rsidRPr="00967745" w:rsidR="00593A63" w:rsidRDefault="00593A63" w14:paraId="04E4D86B" w14:textId="77777777">
            <w:pPr>
              <w:rPr>
                <w:b/>
                <w:bCs/>
              </w:rPr>
            </w:pPr>
            <w:r w:rsidRPr="00967745">
              <w:rPr>
                <w:b/>
                <w:bCs/>
              </w:rPr>
              <w:t>Goals and actions for next week:</w:t>
            </w:r>
          </w:p>
          <w:p w:rsidRPr="00967745" w:rsidR="00593A63" w:rsidRDefault="00593A63" w14:paraId="5A4F25BC" w14:textId="77777777">
            <w:pPr>
              <w:rPr>
                <w:i/>
                <w:iCs/>
              </w:rPr>
            </w:pPr>
            <w:r w:rsidRPr="00967745">
              <w:rPr>
                <w:i/>
                <w:iCs/>
              </w:rPr>
              <w:t>Aim for these to link to overall learning objectives</w:t>
            </w:r>
          </w:p>
        </w:tc>
        <w:tc>
          <w:tcPr>
            <w:tcW w:w="6804" w:type="dxa"/>
          </w:tcPr>
          <w:p w:rsidR="00593A63" w:rsidRDefault="00593A63" w14:paraId="29678539" w14:textId="77777777"/>
        </w:tc>
      </w:tr>
      <w:tr w:rsidR="00255DB4" w14:paraId="2E5C1D0D" w14:textId="77777777">
        <w:trPr>
          <w:trHeight w:val="1418"/>
          <w:jc w:val="center"/>
        </w:trPr>
        <w:tc>
          <w:tcPr>
            <w:tcW w:w="3402" w:type="dxa"/>
          </w:tcPr>
          <w:p w:rsidR="00F30AE8" w:rsidP="00F30AE8" w:rsidRDefault="00F30AE8" w14:paraId="190493A4" w14:textId="77777777">
            <w:pPr>
              <w:rPr>
                <w:b/>
                <w:bCs/>
              </w:rPr>
            </w:pPr>
            <w:r>
              <w:rPr>
                <w:b/>
                <w:bCs/>
              </w:rPr>
              <w:t xml:space="preserve">Educator Comments: </w:t>
            </w:r>
          </w:p>
          <w:p w:rsidRPr="00967745" w:rsidR="00255DB4" w:rsidP="00F30AE8" w:rsidRDefault="00F30AE8" w14:paraId="40BEF22C" w14:textId="5FA0CC40">
            <w:pPr>
              <w:rPr>
                <w:b/>
                <w:bCs/>
              </w:rPr>
            </w:pPr>
            <w:r w:rsidRPr="002B2532">
              <w:rPr>
                <w:i/>
                <w:iCs/>
              </w:rPr>
              <w:t>To be completed by educator to add any other points of note</w:t>
            </w:r>
          </w:p>
        </w:tc>
        <w:tc>
          <w:tcPr>
            <w:tcW w:w="6804" w:type="dxa"/>
          </w:tcPr>
          <w:p w:rsidR="00255DB4" w:rsidRDefault="00255DB4" w14:paraId="785D4CE6" w14:textId="77777777"/>
        </w:tc>
      </w:tr>
      <w:tr w:rsidR="00593A63" w14:paraId="2AB9D0A5" w14:textId="77777777">
        <w:trPr>
          <w:trHeight w:val="567"/>
          <w:jc w:val="center"/>
        </w:trPr>
        <w:tc>
          <w:tcPr>
            <w:tcW w:w="3402" w:type="dxa"/>
          </w:tcPr>
          <w:p w:rsidRPr="00967745" w:rsidR="00593A63" w:rsidRDefault="00593A63" w14:paraId="48D8B1CC" w14:textId="77777777">
            <w:pPr>
              <w:rPr>
                <w:b/>
                <w:bCs/>
              </w:rPr>
            </w:pPr>
            <w:r w:rsidRPr="00967745">
              <w:rPr>
                <w:b/>
                <w:bCs/>
              </w:rPr>
              <w:t>Date:</w:t>
            </w:r>
          </w:p>
        </w:tc>
        <w:tc>
          <w:tcPr>
            <w:tcW w:w="6804" w:type="dxa"/>
          </w:tcPr>
          <w:p w:rsidR="00593A63" w:rsidRDefault="00593A63" w14:paraId="3C29CD68" w14:textId="77777777"/>
        </w:tc>
      </w:tr>
      <w:tr w:rsidR="00593A63" w14:paraId="7933BDD1" w14:textId="77777777">
        <w:trPr>
          <w:trHeight w:val="567"/>
          <w:jc w:val="center"/>
        </w:trPr>
        <w:tc>
          <w:tcPr>
            <w:tcW w:w="3402" w:type="dxa"/>
          </w:tcPr>
          <w:p w:rsidRPr="00967745" w:rsidR="00593A63" w:rsidRDefault="00593A63" w14:paraId="358616D2" w14:textId="77777777">
            <w:pPr>
              <w:rPr>
                <w:b/>
                <w:bCs/>
              </w:rPr>
            </w:pPr>
            <w:r w:rsidRPr="00967745">
              <w:rPr>
                <w:b/>
                <w:bCs/>
              </w:rPr>
              <w:t>Student signature:</w:t>
            </w:r>
          </w:p>
        </w:tc>
        <w:tc>
          <w:tcPr>
            <w:tcW w:w="6804" w:type="dxa"/>
          </w:tcPr>
          <w:p w:rsidR="00593A63" w:rsidRDefault="00593A63" w14:paraId="742637B3" w14:textId="77777777"/>
        </w:tc>
      </w:tr>
      <w:tr w:rsidR="00593A63" w14:paraId="19A99E38" w14:textId="77777777">
        <w:trPr>
          <w:trHeight w:val="567"/>
          <w:jc w:val="center"/>
        </w:trPr>
        <w:tc>
          <w:tcPr>
            <w:tcW w:w="3402" w:type="dxa"/>
          </w:tcPr>
          <w:p w:rsidRPr="00967745" w:rsidR="00593A63" w:rsidRDefault="00593A63" w14:paraId="5105FB6D" w14:textId="77777777">
            <w:pPr>
              <w:rPr>
                <w:b/>
                <w:bCs/>
              </w:rPr>
            </w:pPr>
            <w:r w:rsidRPr="00967745">
              <w:rPr>
                <w:b/>
                <w:bCs/>
              </w:rPr>
              <w:t>Educator signature:</w:t>
            </w:r>
          </w:p>
        </w:tc>
        <w:tc>
          <w:tcPr>
            <w:tcW w:w="6804" w:type="dxa"/>
          </w:tcPr>
          <w:p w:rsidR="00593A63" w:rsidRDefault="00593A63" w14:paraId="6D8B7237" w14:textId="77777777"/>
        </w:tc>
      </w:tr>
    </w:tbl>
    <w:p w:rsidR="00593A63" w:rsidP="00593A63" w:rsidRDefault="00593A63" w14:paraId="1B279619"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660218B2" w14:textId="77777777">
        <w:trPr>
          <w:jc w:val="center"/>
        </w:trPr>
        <w:tc>
          <w:tcPr>
            <w:tcW w:w="10206" w:type="dxa"/>
            <w:gridSpan w:val="2"/>
          </w:tcPr>
          <w:p w:rsidRPr="008079A4" w:rsidR="00593A63" w:rsidRDefault="00593A63" w14:paraId="58B6090F" w14:textId="342DAF20">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2</w:t>
            </w:r>
          </w:p>
          <w:p w:rsidR="00593A63" w:rsidRDefault="00593A63" w14:paraId="5A866555" w14:textId="77777777">
            <w:pPr>
              <w:jc w:val="center"/>
            </w:pPr>
            <w:r>
              <w:t>To be completed and signed by student, and verified by Practice Educator</w:t>
            </w:r>
          </w:p>
          <w:p w:rsidR="00593A63" w:rsidRDefault="00593A63" w14:paraId="70EA4265" w14:textId="77777777">
            <w:pPr>
              <w:jc w:val="center"/>
            </w:pPr>
          </w:p>
        </w:tc>
      </w:tr>
      <w:tr w:rsidR="00593A63" w14:paraId="3D1E92C2" w14:textId="77777777">
        <w:trPr>
          <w:trHeight w:val="1418"/>
          <w:jc w:val="center"/>
        </w:trPr>
        <w:tc>
          <w:tcPr>
            <w:tcW w:w="3402" w:type="dxa"/>
          </w:tcPr>
          <w:p w:rsidRPr="00967745" w:rsidR="00593A63" w:rsidRDefault="00593A63" w14:paraId="797A562D" w14:textId="77777777">
            <w:pPr>
              <w:rPr>
                <w:b/>
                <w:bCs/>
              </w:rPr>
            </w:pPr>
            <w:r w:rsidRPr="00967745">
              <w:rPr>
                <w:b/>
                <w:bCs/>
              </w:rPr>
              <w:t>Goals and actions from last week:</w:t>
            </w:r>
          </w:p>
        </w:tc>
        <w:tc>
          <w:tcPr>
            <w:tcW w:w="6804" w:type="dxa"/>
          </w:tcPr>
          <w:p w:rsidR="00593A63" w:rsidRDefault="00593A63" w14:paraId="654903AB" w14:textId="77777777"/>
        </w:tc>
      </w:tr>
      <w:tr w:rsidR="00593A63" w14:paraId="3AEFC546" w14:textId="77777777">
        <w:trPr>
          <w:trHeight w:val="1418"/>
          <w:jc w:val="center"/>
        </w:trPr>
        <w:tc>
          <w:tcPr>
            <w:tcW w:w="3402" w:type="dxa"/>
          </w:tcPr>
          <w:p w:rsidRPr="00967745" w:rsidR="00593A63" w:rsidRDefault="00593A63" w14:paraId="58F0FBEF" w14:textId="77777777">
            <w:pPr>
              <w:rPr>
                <w:b/>
                <w:bCs/>
              </w:rPr>
            </w:pPr>
            <w:r w:rsidRPr="00967745">
              <w:rPr>
                <w:b/>
                <w:bCs/>
              </w:rPr>
              <w:t>Reflection:</w:t>
            </w:r>
          </w:p>
        </w:tc>
        <w:tc>
          <w:tcPr>
            <w:tcW w:w="6804" w:type="dxa"/>
          </w:tcPr>
          <w:p w:rsidR="00593A63" w:rsidRDefault="00593A63" w14:paraId="2FFDE966" w14:textId="77777777"/>
        </w:tc>
      </w:tr>
      <w:tr w:rsidR="00593A63" w14:paraId="5B5713FA" w14:textId="77777777">
        <w:trPr>
          <w:trHeight w:val="1418"/>
          <w:jc w:val="center"/>
        </w:trPr>
        <w:tc>
          <w:tcPr>
            <w:tcW w:w="3402" w:type="dxa"/>
          </w:tcPr>
          <w:p w:rsidRPr="00967745" w:rsidR="00593A63" w:rsidRDefault="00593A63" w14:paraId="1B6FD264" w14:textId="77777777">
            <w:pPr>
              <w:rPr>
                <w:b/>
                <w:bCs/>
              </w:rPr>
            </w:pPr>
            <w:r w:rsidRPr="00967745">
              <w:rPr>
                <w:b/>
                <w:bCs/>
              </w:rPr>
              <w:t>Case discussion (if applicable):</w:t>
            </w:r>
          </w:p>
        </w:tc>
        <w:tc>
          <w:tcPr>
            <w:tcW w:w="6804" w:type="dxa"/>
          </w:tcPr>
          <w:p w:rsidR="00593A63" w:rsidRDefault="00593A63" w14:paraId="2BE71681" w14:textId="77777777"/>
        </w:tc>
      </w:tr>
      <w:tr w:rsidR="00593A63" w14:paraId="41CA5834" w14:textId="77777777">
        <w:trPr>
          <w:trHeight w:val="1418"/>
          <w:jc w:val="center"/>
        </w:trPr>
        <w:tc>
          <w:tcPr>
            <w:tcW w:w="3402" w:type="dxa"/>
          </w:tcPr>
          <w:p w:rsidRPr="00967745" w:rsidR="00593A63" w:rsidRDefault="00593A63" w14:paraId="36A631BE" w14:textId="77777777">
            <w:pPr>
              <w:rPr>
                <w:b/>
                <w:bCs/>
              </w:rPr>
            </w:pPr>
            <w:r w:rsidRPr="00967745">
              <w:rPr>
                <w:b/>
                <w:bCs/>
              </w:rPr>
              <w:t>Feedback:</w:t>
            </w:r>
          </w:p>
        </w:tc>
        <w:tc>
          <w:tcPr>
            <w:tcW w:w="6804" w:type="dxa"/>
          </w:tcPr>
          <w:p w:rsidR="00593A63" w:rsidRDefault="00593A63" w14:paraId="20CF0A49" w14:textId="77777777"/>
        </w:tc>
      </w:tr>
      <w:tr w:rsidR="00593A63" w14:paraId="6C6CF2DA" w14:textId="77777777">
        <w:trPr>
          <w:trHeight w:val="1418"/>
          <w:jc w:val="center"/>
        </w:trPr>
        <w:tc>
          <w:tcPr>
            <w:tcW w:w="3402" w:type="dxa"/>
          </w:tcPr>
          <w:p w:rsidRPr="00967745" w:rsidR="00593A63" w:rsidRDefault="00593A63" w14:paraId="0AA699E3" w14:textId="77777777">
            <w:pPr>
              <w:rPr>
                <w:b/>
                <w:bCs/>
              </w:rPr>
            </w:pPr>
            <w:r w:rsidRPr="00967745">
              <w:rPr>
                <w:b/>
                <w:bCs/>
              </w:rPr>
              <w:t>Outcomes of reading/research:</w:t>
            </w:r>
          </w:p>
        </w:tc>
        <w:tc>
          <w:tcPr>
            <w:tcW w:w="6804" w:type="dxa"/>
          </w:tcPr>
          <w:p w:rsidR="00593A63" w:rsidRDefault="00593A63" w14:paraId="346A4885" w14:textId="77777777"/>
        </w:tc>
      </w:tr>
      <w:tr w:rsidR="00593A63" w14:paraId="57A6336C" w14:textId="77777777">
        <w:trPr>
          <w:trHeight w:val="1418"/>
          <w:jc w:val="center"/>
        </w:trPr>
        <w:tc>
          <w:tcPr>
            <w:tcW w:w="3402" w:type="dxa"/>
          </w:tcPr>
          <w:p w:rsidRPr="00967745" w:rsidR="00593A63" w:rsidRDefault="00593A63" w14:paraId="2AAD7B8D" w14:textId="77777777">
            <w:pPr>
              <w:rPr>
                <w:b/>
                <w:bCs/>
              </w:rPr>
            </w:pPr>
            <w:r>
              <w:rPr>
                <w:b/>
                <w:bCs/>
              </w:rPr>
              <w:t>Student h</w:t>
            </w:r>
            <w:r w:rsidRPr="00967745">
              <w:rPr>
                <w:b/>
                <w:bCs/>
              </w:rPr>
              <w:t>ealth and wellbeing:</w:t>
            </w:r>
          </w:p>
        </w:tc>
        <w:tc>
          <w:tcPr>
            <w:tcW w:w="6804" w:type="dxa"/>
          </w:tcPr>
          <w:p w:rsidR="00593A63" w:rsidRDefault="00593A63" w14:paraId="5C69887E" w14:textId="77777777"/>
        </w:tc>
      </w:tr>
      <w:tr w:rsidR="00593A63" w14:paraId="77FD0FBB" w14:textId="77777777">
        <w:trPr>
          <w:trHeight w:val="1418"/>
          <w:jc w:val="center"/>
        </w:trPr>
        <w:tc>
          <w:tcPr>
            <w:tcW w:w="3402" w:type="dxa"/>
          </w:tcPr>
          <w:p w:rsidRPr="00967745" w:rsidR="00593A63" w:rsidRDefault="00593A63" w14:paraId="1E0F946C" w14:textId="77777777">
            <w:pPr>
              <w:rPr>
                <w:b/>
                <w:bCs/>
              </w:rPr>
            </w:pPr>
            <w:r w:rsidRPr="00967745">
              <w:rPr>
                <w:b/>
                <w:bCs/>
              </w:rPr>
              <w:t>Goals and actions for next week:</w:t>
            </w:r>
          </w:p>
          <w:p w:rsidRPr="00967745" w:rsidR="00593A63" w:rsidRDefault="00593A63" w14:paraId="56BDB312" w14:textId="77777777">
            <w:pPr>
              <w:rPr>
                <w:i/>
                <w:iCs/>
              </w:rPr>
            </w:pPr>
            <w:r w:rsidRPr="00967745">
              <w:rPr>
                <w:i/>
                <w:iCs/>
              </w:rPr>
              <w:t>Aim for these to link to overall learning objectives</w:t>
            </w:r>
          </w:p>
        </w:tc>
        <w:tc>
          <w:tcPr>
            <w:tcW w:w="6804" w:type="dxa"/>
          </w:tcPr>
          <w:p w:rsidR="00593A63" w:rsidRDefault="00593A63" w14:paraId="468BB073" w14:textId="77777777"/>
        </w:tc>
      </w:tr>
      <w:tr w:rsidR="0059236C" w14:paraId="005B820E" w14:textId="77777777">
        <w:trPr>
          <w:trHeight w:val="1418"/>
          <w:jc w:val="center"/>
        </w:trPr>
        <w:tc>
          <w:tcPr>
            <w:tcW w:w="3402" w:type="dxa"/>
          </w:tcPr>
          <w:p w:rsidRPr="0059236C" w:rsidR="0059236C" w:rsidP="0059236C" w:rsidRDefault="0059236C" w14:paraId="3CB53FB6" w14:textId="77777777">
            <w:pPr>
              <w:rPr>
                <w:b/>
                <w:bCs/>
              </w:rPr>
            </w:pPr>
            <w:r w:rsidRPr="0059236C">
              <w:rPr>
                <w:b/>
                <w:bCs/>
              </w:rPr>
              <w:t xml:space="preserve">Educator Comments: </w:t>
            </w:r>
          </w:p>
          <w:p w:rsidRPr="0059236C" w:rsidR="0059236C" w:rsidP="0059236C" w:rsidRDefault="0059236C" w14:paraId="476F6437" w14:textId="1059ED01">
            <w:pPr>
              <w:rPr>
                <w:i/>
                <w:iCs/>
              </w:rPr>
            </w:pPr>
            <w:r w:rsidRPr="0059236C">
              <w:rPr>
                <w:i/>
                <w:iCs/>
              </w:rPr>
              <w:t>To be completed by educator to add any other points of note</w:t>
            </w:r>
          </w:p>
        </w:tc>
        <w:tc>
          <w:tcPr>
            <w:tcW w:w="6804" w:type="dxa"/>
          </w:tcPr>
          <w:p w:rsidR="0059236C" w:rsidRDefault="0059236C" w14:paraId="17645D49" w14:textId="77777777"/>
        </w:tc>
      </w:tr>
      <w:tr w:rsidR="00593A63" w14:paraId="20FCF2EF" w14:textId="77777777">
        <w:trPr>
          <w:trHeight w:val="567"/>
          <w:jc w:val="center"/>
        </w:trPr>
        <w:tc>
          <w:tcPr>
            <w:tcW w:w="3402" w:type="dxa"/>
          </w:tcPr>
          <w:p w:rsidRPr="00967745" w:rsidR="00593A63" w:rsidRDefault="00593A63" w14:paraId="42515E9D" w14:textId="77777777">
            <w:pPr>
              <w:rPr>
                <w:b/>
                <w:bCs/>
              </w:rPr>
            </w:pPr>
            <w:r w:rsidRPr="00967745">
              <w:rPr>
                <w:b/>
                <w:bCs/>
              </w:rPr>
              <w:t>Date:</w:t>
            </w:r>
          </w:p>
        </w:tc>
        <w:tc>
          <w:tcPr>
            <w:tcW w:w="6804" w:type="dxa"/>
          </w:tcPr>
          <w:p w:rsidR="00593A63" w:rsidRDefault="00593A63" w14:paraId="46A7733E" w14:textId="77777777"/>
        </w:tc>
      </w:tr>
      <w:tr w:rsidR="00593A63" w14:paraId="39C120E6" w14:textId="77777777">
        <w:trPr>
          <w:trHeight w:val="567"/>
          <w:jc w:val="center"/>
        </w:trPr>
        <w:tc>
          <w:tcPr>
            <w:tcW w:w="3402" w:type="dxa"/>
          </w:tcPr>
          <w:p w:rsidRPr="00967745" w:rsidR="00593A63" w:rsidRDefault="00593A63" w14:paraId="23007366" w14:textId="77777777">
            <w:pPr>
              <w:rPr>
                <w:b/>
                <w:bCs/>
              </w:rPr>
            </w:pPr>
            <w:r w:rsidRPr="00967745">
              <w:rPr>
                <w:b/>
                <w:bCs/>
              </w:rPr>
              <w:t>Student signature:</w:t>
            </w:r>
          </w:p>
        </w:tc>
        <w:tc>
          <w:tcPr>
            <w:tcW w:w="6804" w:type="dxa"/>
          </w:tcPr>
          <w:p w:rsidR="00593A63" w:rsidRDefault="00593A63" w14:paraId="6357C8D9" w14:textId="77777777"/>
        </w:tc>
      </w:tr>
      <w:tr w:rsidR="00593A63" w14:paraId="564263ED" w14:textId="77777777">
        <w:trPr>
          <w:trHeight w:val="567"/>
          <w:jc w:val="center"/>
        </w:trPr>
        <w:tc>
          <w:tcPr>
            <w:tcW w:w="3402" w:type="dxa"/>
          </w:tcPr>
          <w:p w:rsidRPr="00967745" w:rsidR="00593A63" w:rsidRDefault="00593A63" w14:paraId="4117D8E4" w14:textId="77777777">
            <w:pPr>
              <w:rPr>
                <w:b/>
                <w:bCs/>
              </w:rPr>
            </w:pPr>
            <w:r w:rsidRPr="00967745">
              <w:rPr>
                <w:b/>
                <w:bCs/>
              </w:rPr>
              <w:t>Educator signature:</w:t>
            </w:r>
          </w:p>
        </w:tc>
        <w:tc>
          <w:tcPr>
            <w:tcW w:w="6804" w:type="dxa"/>
          </w:tcPr>
          <w:p w:rsidR="00593A63" w:rsidRDefault="00593A63" w14:paraId="4AE88BA7" w14:textId="77777777"/>
        </w:tc>
      </w:tr>
    </w:tbl>
    <w:p w:rsidR="00593A63" w:rsidP="00593A63" w:rsidRDefault="00593A63" w14:paraId="4C006845"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2DF43FD" w14:textId="77777777">
        <w:trPr>
          <w:jc w:val="center"/>
        </w:trPr>
        <w:tc>
          <w:tcPr>
            <w:tcW w:w="10206" w:type="dxa"/>
            <w:gridSpan w:val="2"/>
          </w:tcPr>
          <w:p w:rsidRPr="008079A4" w:rsidR="00593A63" w:rsidRDefault="00593A63" w14:paraId="46ACEB7E" w14:textId="7A7B692E">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3</w:t>
            </w:r>
          </w:p>
          <w:p w:rsidR="00593A63" w:rsidRDefault="00593A63" w14:paraId="72D3251A" w14:textId="77777777">
            <w:pPr>
              <w:jc w:val="center"/>
            </w:pPr>
            <w:r>
              <w:t>To be completed and signed by student, and verified by Practice Educator</w:t>
            </w:r>
          </w:p>
          <w:p w:rsidR="00593A63" w:rsidRDefault="00593A63" w14:paraId="2943389A" w14:textId="77777777">
            <w:pPr>
              <w:jc w:val="center"/>
            </w:pPr>
          </w:p>
        </w:tc>
      </w:tr>
      <w:tr w:rsidR="00593A63" w14:paraId="44921BA9" w14:textId="77777777">
        <w:trPr>
          <w:trHeight w:val="1418"/>
          <w:jc w:val="center"/>
        </w:trPr>
        <w:tc>
          <w:tcPr>
            <w:tcW w:w="3402" w:type="dxa"/>
          </w:tcPr>
          <w:p w:rsidRPr="00967745" w:rsidR="00593A63" w:rsidRDefault="00593A63" w14:paraId="1A4004CC" w14:textId="77777777">
            <w:pPr>
              <w:rPr>
                <w:b/>
                <w:bCs/>
              </w:rPr>
            </w:pPr>
            <w:r w:rsidRPr="00967745">
              <w:rPr>
                <w:b/>
                <w:bCs/>
              </w:rPr>
              <w:t>Goals and actions from last week:</w:t>
            </w:r>
          </w:p>
        </w:tc>
        <w:tc>
          <w:tcPr>
            <w:tcW w:w="6804" w:type="dxa"/>
          </w:tcPr>
          <w:p w:rsidR="00593A63" w:rsidRDefault="00593A63" w14:paraId="2504CF51" w14:textId="77777777"/>
        </w:tc>
      </w:tr>
      <w:tr w:rsidR="00593A63" w14:paraId="4FCF252B" w14:textId="77777777">
        <w:trPr>
          <w:trHeight w:val="1418"/>
          <w:jc w:val="center"/>
        </w:trPr>
        <w:tc>
          <w:tcPr>
            <w:tcW w:w="3402" w:type="dxa"/>
          </w:tcPr>
          <w:p w:rsidRPr="00967745" w:rsidR="00593A63" w:rsidRDefault="00593A63" w14:paraId="343BF5F1" w14:textId="77777777">
            <w:pPr>
              <w:rPr>
                <w:b/>
                <w:bCs/>
              </w:rPr>
            </w:pPr>
            <w:r w:rsidRPr="00967745">
              <w:rPr>
                <w:b/>
                <w:bCs/>
              </w:rPr>
              <w:t>Reflection:</w:t>
            </w:r>
          </w:p>
        </w:tc>
        <w:tc>
          <w:tcPr>
            <w:tcW w:w="6804" w:type="dxa"/>
          </w:tcPr>
          <w:p w:rsidR="00593A63" w:rsidRDefault="00593A63" w14:paraId="7B56E654" w14:textId="77777777"/>
        </w:tc>
      </w:tr>
      <w:tr w:rsidR="00593A63" w14:paraId="1FA0FE4E" w14:textId="77777777">
        <w:trPr>
          <w:trHeight w:val="1418"/>
          <w:jc w:val="center"/>
        </w:trPr>
        <w:tc>
          <w:tcPr>
            <w:tcW w:w="3402" w:type="dxa"/>
          </w:tcPr>
          <w:p w:rsidRPr="00967745" w:rsidR="00593A63" w:rsidRDefault="00593A63" w14:paraId="58D1B7D0" w14:textId="77777777">
            <w:pPr>
              <w:rPr>
                <w:b/>
                <w:bCs/>
              </w:rPr>
            </w:pPr>
            <w:r w:rsidRPr="00967745">
              <w:rPr>
                <w:b/>
                <w:bCs/>
              </w:rPr>
              <w:t>Case discussion (if applicable):</w:t>
            </w:r>
          </w:p>
        </w:tc>
        <w:tc>
          <w:tcPr>
            <w:tcW w:w="6804" w:type="dxa"/>
          </w:tcPr>
          <w:p w:rsidR="00593A63" w:rsidRDefault="00593A63" w14:paraId="00859490" w14:textId="77777777"/>
        </w:tc>
      </w:tr>
      <w:tr w:rsidR="00593A63" w14:paraId="25171E4F" w14:textId="77777777">
        <w:trPr>
          <w:trHeight w:val="1418"/>
          <w:jc w:val="center"/>
        </w:trPr>
        <w:tc>
          <w:tcPr>
            <w:tcW w:w="3402" w:type="dxa"/>
          </w:tcPr>
          <w:p w:rsidRPr="00967745" w:rsidR="00593A63" w:rsidRDefault="00593A63" w14:paraId="7E48AD55" w14:textId="77777777">
            <w:pPr>
              <w:rPr>
                <w:b/>
                <w:bCs/>
              </w:rPr>
            </w:pPr>
            <w:r w:rsidRPr="00967745">
              <w:rPr>
                <w:b/>
                <w:bCs/>
              </w:rPr>
              <w:t>Feedback:</w:t>
            </w:r>
          </w:p>
        </w:tc>
        <w:tc>
          <w:tcPr>
            <w:tcW w:w="6804" w:type="dxa"/>
          </w:tcPr>
          <w:p w:rsidR="00593A63" w:rsidRDefault="00593A63" w14:paraId="452E87A8" w14:textId="77777777"/>
        </w:tc>
      </w:tr>
      <w:tr w:rsidR="00593A63" w14:paraId="67DFCE9D" w14:textId="77777777">
        <w:trPr>
          <w:trHeight w:val="1418"/>
          <w:jc w:val="center"/>
        </w:trPr>
        <w:tc>
          <w:tcPr>
            <w:tcW w:w="3402" w:type="dxa"/>
          </w:tcPr>
          <w:p w:rsidRPr="00967745" w:rsidR="00593A63" w:rsidRDefault="00593A63" w14:paraId="02F29438" w14:textId="77777777">
            <w:pPr>
              <w:rPr>
                <w:b/>
                <w:bCs/>
              </w:rPr>
            </w:pPr>
            <w:r w:rsidRPr="00967745">
              <w:rPr>
                <w:b/>
                <w:bCs/>
              </w:rPr>
              <w:t>Outcomes of reading/research:</w:t>
            </w:r>
          </w:p>
        </w:tc>
        <w:tc>
          <w:tcPr>
            <w:tcW w:w="6804" w:type="dxa"/>
          </w:tcPr>
          <w:p w:rsidR="00593A63" w:rsidRDefault="00593A63" w14:paraId="2F2CE1D1" w14:textId="77777777"/>
        </w:tc>
      </w:tr>
      <w:tr w:rsidR="00593A63" w14:paraId="14598D19" w14:textId="77777777">
        <w:trPr>
          <w:trHeight w:val="1418"/>
          <w:jc w:val="center"/>
        </w:trPr>
        <w:tc>
          <w:tcPr>
            <w:tcW w:w="3402" w:type="dxa"/>
          </w:tcPr>
          <w:p w:rsidRPr="00967745" w:rsidR="00593A63" w:rsidRDefault="00593A63" w14:paraId="10065D04" w14:textId="77777777">
            <w:pPr>
              <w:rPr>
                <w:b/>
                <w:bCs/>
              </w:rPr>
            </w:pPr>
            <w:r>
              <w:rPr>
                <w:b/>
                <w:bCs/>
              </w:rPr>
              <w:t>Student h</w:t>
            </w:r>
            <w:r w:rsidRPr="00967745">
              <w:rPr>
                <w:b/>
                <w:bCs/>
              </w:rPr>
              <w:t>ealth and wellbeing:</w:t>
            </w:r>
          </w:p>
        </w:tc>
        <w:tc>
          <w:tcPr>
            <w:tcW w:w="6804" w:type="dxa"/>
          </w:tcPr>
          <w:p w:rsidR="00593A63" w:rsidRDefault="00593A63" w14:paraId="5F2B1F38" w14:textId="77777777"/>
        </w:tc>
      </w:tr>
      <w:tr w:rsidR="00593A63" w14:paraId="03A672BE" w14:textId="77777777">
        <w:trPr>
          <w:trHeight w:val="1418"/>
          <w:jc w:val="center"/>
        </w:trPr>
        <w:tc>
          <w:tcPr>
            <w:tcW w:w="3402" w:type="dxa"/>
          </w:tcPr>
          <w:p w:rsidRPr="00967745" w:rsidR="00593A63" w:rsidRDefault="00593A63" w14:paraId="4A86C52F" w14:textId="77777777">
            <w:pPr>
              <w:rPr>
                <w:b/>
                <w:bCs/>
              </w:rPr>
            </w:pPr>
            <w:r w:rsidRPr="00967745">
              <w:rPr>
                <w:b/>
                <w:bCs/>
              </w:rPr>
              <w:t>Goals and actions for next week:</w:t>
            </w:r>
          </w:p>
          <w:p w:rsidRPr="00967745" w:rsidR="00593A63" w:rsidRDefault="00593A63" w14:paraId="2F477265" w14:textId="77777777">
            <w:pPr>
              <w:rPr>
                <w:i/>
                <w:iCs/>
              </w:rPr>
            </w:pPr>
            <w:r w:rsidRPr="00967745">
              <w:rPr>
                <w:i/>
                <w:iCs/>
              </w:rPr>
              <w:t>Aim for these to link to overall learning objectives</w:t>
            </w:r>
          </w:p>
        </w:tc>
        <w:tc>
          <w:tcPr>
            <w:tcW w:w="6804" w:type="dxa"/>
          </w:tcPr>
          <w:p w:rsidR="00593A63" w:rsidRDefault="00593A63" w14:paraId="62FC49C2" w14:textId="77777777"/>
        </w:tc>
      </w:tr>
      <w:tr w:rsidR="0059236C" w14:paraId="46CDFBFB" w14:textId="77777777">
        <w:trPr>
          <w:trHeight w:val="1418"/>
          <w:jc w:val="center"/>
        </w:trPr>
        <w:tc>
          <w:tcPr>
            <w:tcW w:w="3402" w:type="dxa"/>
          </w:tcPr>
          <w:p w:rsidRPr="0059236C" w:rsidR="0059236C" w:rsidP="0059236C" w:rsidRDefault="0059236C" w14:paraId="0F18D1D2" w14:textId="77777777">
            <w:pPr>
              <w:rPr>
                <w:b/>
                <w:bCs/>
              </w:rPr>
            </w:pPr>
            <w:r w:rsidRPr="0059236C">
              <w:rPr>
                <w:b/>
                <w:bCs/>
              </w:rPr>
              <w:t xml:space="preserve">Educator Comments: </w:t>
            </w:r>
          </w:p>
          <w:p w:rsidRPr="0059236C" w:rsidR="0059236C" w:rsidP="0059236C" w:rsidRDefault="0059236C" w14:paraId="75580A3B" w14:textId="46362B32">
            <w:pPr>
              <w:rPr>
                <w:i/>
                <w:iCs/>
              </w:rPr>
            </w:pPr>
            <w:r w:rsidRPr="0059236C">
              <w:rPr>
                <w:i/>
                <w:iCs/>
              </w:rPr>
              <w:t>To be completed by educator to add any other points of note</w:t>
            </w:r>
          </w:p>
        </w:tc>
        <w:tc>
          <w:tcPr>
            <w:tcW w:w="6804" w:type="dxa"/>
          </w:tcPr>
          <w:p w:rsidR="0059236C" w:rsidRDefault="0059236C" w14:paraId="4D8D74FD" w14:textId="77777777"/>
        </w:tc>
      </w:tr>
      <w:tr w:rsidR="00593A63" w14:paraId="6161AE08" w14:textId="77777777">
        <w:trPr>
          <w:trHeight w:val="567"/>
          <w:jc w:val="center"/>
        </w:trPr>
        <w:tc>
          <w:tcPr>
            <w:tcW w:w="3402" w:type="dxa"/>
          </w:tcPr>
          <w:p w:rsidRPr="00967745" w:rsidR="00593A63" w:rsidRDefault="00593A63" w14:paraId="238C9FA4" w14:textId="77777777">
            <w:pPr>
              <w:rPr>
                <w:b/>
                <w:bCs/>
              </w:rPr>
            </w:pPr>
            <w:r w:rsidRPr="00967745">
              <w:rPr>
                <w:b/>
                <w:bCs/>
              </w:rPr>
              <w:t>Date:</w:t>
            </w:r>
          </w:p>
        </w:tc>
        <w:tc>
          <w:tcPr>
            <w:tcW w:w="6804" w:type="dxa"/>
          </w:tcPr>
          <w:p w:rsidR="00593A63" w:rsidRDefault="00593A63" w14:paraId="64D52E64" w14:textId="77777777"/>
        </w:tc>
      </w:tr>
      <w:tr w:rsidR="00593A63" w14:paraId="50C52C2A" w14:textId="77777777">
        <w:trPr>
          <w:trHeight w:val="567"/>
          <w:jc w:val="center"/>
        </w:trPr>
        <w:tc>
          <w:tcPr>
            <w:tcW w:w="3402" w:type="dxa"/>
          </w:tcPr>
          <w:p w:rsidRPr="00967745" w:rsidR="00593A63" w:rsidRDefault="00593A63" w14:paraId="7B5E64D6" w14:textId="77777777">
            <w:pPr>
              <w:rPr>
                <w:b/>
                <w:bCs/>
              </w:rPr>
            </w:pPr>
            <w:r w:rsidRPr="00967745">
              <w:rPr>
                <w:b/>
                <w:bCs/>
              </w:rPr>
              <w:t>Student signature:</w:t>
            </w:r>
          </w:p>
        </w:tc>
        <w:tc>
          <w:tcPr>
            <w:tcW w:w="6804" w:type="dxa"/>
          </w:tcPr>
          <w:p w:rsidR="00593A63" w:rsidRDefault="00593A63" w14:paraId="6F4F5036" w14:textId="77777777"/>
        </w:tc>
      </w:tr>
      <w:tr w:rsidR="00593A63" w14:paraId="48C9A85A" w14:textId="77777777">
        <w:trPr>
          <w:trHeight w:val="567"/>
          <w:jc w:val="center"/>
        </w:trPr>
        <w:tc>
          <w:tcPr>
            <w:tcW w:w="3402" w:type="dxa"/>
          </w:tcPr>
          <w:p w:rsidRPr="00967745" w:rsidR="00593A63" w:rsidRDefault="00593A63" w14:paraId="373C2D89" w14:textId="77777777">
            <w:pPr>
              <w:rPr>
                <w:b/>
                <w:bCs/>
              </w:rPr>
            </w:pPr>
            <w:r w:rsidRPr="00967745">
              <w:rPr>
                <w:b/>
                <w:bCs/>
              </w:rPr>
              <w:t>Educator signature:</w:t>
            </w:r>
          </w:p>
        </w:tc>
        <w:tc>
          <w:tcPr>
            <w:tcW w:w="6804" w:type="dxa"/>
          </w:tcPr>
          <w:p w:rsidR="00593A63" w:rsidRDefault="00593A63" w14:paraId="1AABB84A" w14:textId="77777777"/>
        </w:tc>
      </w:tr>
    </w:tbl>
    <w:p w:rsidR="00593A63" w:rsidP="00593A63" w:rsidRDefault="00593A63" w14:paraId="7B4C6ABF"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8062696" w14:textId="77777777">
        <w:trPr>
          <w:jc w:val="center"/>
        </w:trPr>
        <w:tc>
          <w:tcPr>
            <w:tcW w:w="10206" w:type="dxa"/>
            <w:gridSpan w:val="2"/>
          </w:tcPr>
          <w:p w:rsidRPr="008079A4" w:rsidR="00593A63" w:rsidRDefault="00593A63" w14:paraId="3DA80A5D" w14:textId="0ADBD1C1">
            <w:pPr>
              <w:pStyle w:val="Heading1"/>
              <w:jc w:val="center"/>
              <w:rPr>
                <w:b/>
                <w:bCs/>
                <w:color w:val="B11550"/>
              </w:rPr>
            </w:pPr>
            <w:r w:rsidRPr="008079A4">
              <w:rPr>
                <w:b/>
                <w:bCs/>
                <w:color w:val="B11550"/>
              </w:rPr>
              <w:t xml:space="preserve">SUPERVISION RECORD </w:t>
            </w:r>
            <w:r w:rsidR="0098588B">
              <w:rPr>
                <w:b/>
                <w:bCs/>
                <w:color w:val="B11550"/>
              </w:rPr>
              <w:t>PART B – WEEK 4</w:t>
            </w:r>
          </w:p>
          <w:p w:rsidR="00593A63" w:rsidRDefault="00593A63" w14:paraId="72A257B1" w14:textId="77777777">
            <w:pPr>
              <w:jc w:val="center"/>
            </w:pPr>
            <w:r>
              <w:t>To be completed and signed by student, and verified by Practice Educator</w:t>
            </w:r>
          </w:p>
          <w:p w:rsidR="00593A63" w:rsidRDefault="00593A63" w14:paraId="590B0D32" w14:textId="77777777">
            <w:pPr>
              <w:jc w:val="center"/>
            </w:pPr>
          </w:p>
        </w:tc>
      </w:tr>
      <w:tr w:rsidR="00593A63" w14:paraId="51419304" w14:textId="77777777">
        <w:trPr>
          <w:trHeight w:val="1418"/>
          <w:jc w:val="center"/>
        </w:trPr>
        <w:tc>
          <w:tcPr>
            <w:tcW w:w="3402" w:type="dxa"/>
          </w:tcPr>
          <w:p w:rsidRPr="00967745" w:rsidR="00593A63" w:rsidRDefault="00593A63" w14:paraId="3F02FFCA" w14:textId="77777777">
            <w:pPr>
              <w:rPr>
                <w:b/>
                <w:bCs/>
              </w:rPr>
            </w:pPr>
            <w:r w:rsidRPr="00967745">
              <w:rPr>
                <w:b/>
                <w:bCs/>
              </w:rPr>
              <w:t>Goals and actions from last week:</w:t>
            </w:r>
          </w:p>
        </w:tc>
        <w:tc>
          <w:tcPr>
            <w:tcW w:w="6804" w:type="dxa"/>
          </w:tcPr>
          <w:p w:rsidR="00593A63" w:rsidRDefault="00593A63" w14:paraId="711BC42B" w14:textId="77777777"/>
        </w:tc>
      </w:tr>
      <w:tr w:rsidR="00593A63" w14:paraId="0B18ADD5" w14:textId="77777777">
        <w:trPr>
          <w:trHeight w:val="1418"/>
          <w:jc w:val="center"/>
        </w:trPr>
        <w:tc>
          <w:tcPr>
            <w:tcW w:w="3402" w:type="dxa"/>
          </w:tcPr>
          <w:p w:rsidRPr="00967745" w:rsidR="00593A63" w:rsidRDefault="00593A63" w14:paraId="5BB1E1C9" w14:textId="77777777">
            <w:pPr>
              <w:rPr>
                <w:b/>
                <w:bCs/>
              </w:rPr>
            </w:pPr>
            <w:r w:rsidRPr="00967745">
              <w:rPr>
                <w:b/>
                <w:bCs/>
              </w:rPr>
              <w:t>Reflection:</w:t>
            </w:r>
          </w:p>
        </w:tc>
        <w:tc>
          <w:tcPr>
            <w:tcW w:w="6804" w:type="dxa"/>
          </w:tcPr>
          <w:p w:rsidR="00593A63" w:rsidRDefault="00593A63" w14:paraId="522FB3FC" w14:textId="77777777"/>
        </w:tc>
      </w:tr>
      <w:tr w:rsidR="00593A63" w14:paraId="0F3E4316" w14:textId="77777777">
        <w:trPr>
          <w:trHeight w:val="1418"/>
          <w:jc w:val="center"/>
        </w:trPr>
        <w:tc>
          <w:tcPr>
            <w:tcW w:w="3402" w:type="dxa"/>
          </w:tcPr>
          <w:p w:rsidRPr="00967745" w:rsidR="00593A63" w:rsidRDefault="00593A63" w14:paraId="4CD16B57" w14:textId="77777777">
            <w:pPr>
              <w:rPr>
                <w:b/>
                <w:bCs/>
              </w:rPr>
            </w:pPr>
            <w:r w:rsidRPr="00967745">
              <w:rPr>
                <w:b/>
                <w:bCs/>
              </w:rPr>
              <w:t>Case discussion (if applicable):</w:t>
            </w:r>
          </w:p>
        </w:tc>
        <w:tc>
          <w:tcPr>
            <w:tcW w:w="6804" w:type="dxa"/>
          </w:tcPr>
          <w:p w:rsidR="00593A63" w:rsidRDefault="00593A63" w14:paraId="190FD3D5" w14:textId="77777777"/>
        </w:tc>
      </w:tr>
      <w:tr w:rsidR="00593A63" w14:paraId="26711961" w14:textId="77777777">
        <w:trPr>
          <w:trHeight w:val="1418"/>
          <w:jc w:val="center"/>
        </w:trPr>
        <w:tc>
          <w:tcPr>
            <w:tcW w:w="3402" w:type="dxa"/>
          </w:tcPr>
          <w:p w:rsidRPr="00967745" w:rsidR="00593A63" w:rsidRDefault="00593A63" w14:paraId="62A05904" w14:textId="77777777">
            <w:pPr>
              <w:rPr>
                <w:b/>
                <w:bCs/>
              </w:rPr>
            </w:pPr>
            <w:r w:rsidRPr="00967745">
              <w:rPr>
                <w:b/>
                <w:bCs/>
              </w:rPr>
              <w:t>Feedback:</w:t>
            </w:r>
          </w:p>
        </w:tc>
        <w:tc>
          <w:tcPr>
            <w:tcW w:w="6804" w:type="dxa"/>
          </w:tcPr>
          <w:p w:rsidR="00593A63" w:rsidRDefault="00593A63" w14:paraId="3C83C6DE" w14:textId="77777777"/>
        </w:tc>
      </w:tr>
      <w:tr w:rsidR="00593A63" w14:paraId="467104EB" w14:textId="77777777">
        <w:trPr>
          <w:trHeight w:val="1418"/>
          <w:jc w:val="center"/>
        </w:trPr>
        <w:tc>
          <w:tcPr>
            <w:tcW w:w="3402" w:type="dxa"/>
          </w:tcPr>
          <w:p w:rsidRPr="00967745" w:rsidR="00593A63" w:rsidRDefault="00593A63" w14:paraId="5BE752D6" w14:textId="77777777">
            <w:pPr>
              <w:rPr>
                <w:b/>
                <w:bCs/>
              </w:rPr>
            </w:pPr>
            <w:r w:rsidRPr="00967745">
              <w:rPr>
                <w:b/>
                <w:bCs/>
              </w:rPr>
              <w:t>Outcomes of reading/research:</w:t>
            </w:r>
          </w:p>
        </w:tc>
        <w:tc>
          <w:tcPr>
            <w:tcW w:w="6804" w:type="dxa"/>
          </w:tcPr>
          <w:p w:rsidR="00593A63" w:rsidRDefault="00593A63" w14:paraId="5461C936" w14:textId="77777777"/>
        </w:tc>
      </w:tr>
      <w:tr w:rsidR="00593A63" w14:paraId="11E4EB2C" w14:textId="77777777">
        <w:trPr>
          <w:trHeight w:val="1418"/>
          <w:jc w:val="center"/>
        </w:trPr>
        <w:tc>
          <w:tcPr>
            <w:tcW w:w="3402" w:type="dxa"/>
          </w:tcPr>
          <w:p w:rsidRPr="00967745" w:rsidR="00593A63" w:rsidRDefault="00593A63" w14:paraId="78D67F36" w14:textId="77777777">
            <w:pPr>
              <w:rPr>
                <w:b/>
                <w:bCs/>
              </w:rPr>
            </w:pPr>
            <w:r>
              <w:rPr>
                <w:b/>
                <w:bCs/>
              </w:rPr>
              <w:t>Student h</w:t>
            </w:r>
            <w:r w:rsidRPr="00967745">
              <w:rPr>
                <w:b/>
                <w:bCs/>
              </w:rPr>
              <w:t>ealth and wellbeing:</w:t>
            </w:r>
          </w:p>
        </w:tc>
        <w:tc>
          <w:tcPr>
            <w:tcW w:w="6804" w:type="dxa"/>
          </w:tcPr>
          <w:p w:rsidR="00593A63" w:rsidRDefault="00593A63" w14:paraId="57DB44A2" w14:textId="77777777"/>
        </w:tc>
      </w:tr>
      <w:tr w:rsidR="00593A63" w14:paraId="18D58CE7" w14:textId="77777777">
        <w:trPr>
          <w:trHeight w:val="1418"/>
          <w:jc w:val="center"/>
        </w:trPr>
        <w:tc>
          <w:tcPr>
            <w:tcW w:w="3402" w:type="dxa"/>
          </w:tcPr>
          <w:p w:rsidRPr="00690664" w:rsidR="00690664" w:rsidP="00690664" w:rsidRDefault="00690664" w14:paraId="67B1459E" w14:textId="77777777">
            <w:pPr>
              <w:rPr>
                <w:b/>
                <w:bCs/>
              </w:rPr>
            </w:pPr>
            <w:r w:rsidRPr="00690664">
              <w:rPr>
                <w:b/>
                <w:bCs/>
              </w:rPr>
              <w:t xml:space="preserve">Educator Comments: </w:t>
            </w:r>
          </w:p>
          <w:p w:rsidRPr="00690664" w:rsidR="00593A63" w:rsidP="00690664" w:rsidRDefault="00690664" w14:paraId="3319500C" w14:textId="16C8A115">
            <w:pPr>
              <w:rPr>
                <w:i/>
                <w:iCs/>
              </w:rPr>
            </w:pPr>
            <w:r w:rsidRPr="00690664">
              <w:rPr>
                <w:i/>
                <w:iCs/>
              </w:rPr>
              <w:t>To be completed by educator to add any other points of note</w:t>
            </w:r>
          </w:p>
        </w:tc>
        <w:tc>
          <w:tcPr>
            <w:tcW w:w="6804" w:type="dxa"/>
          </w:tcPr>
          <w:p w:rsidR="00593A63" w:rsidRDefault="00593A63" w14:paraId="6D20A7E2" w14:textId="77777777"/>
        </w:tc>
      </w:tr>
      <w:tr w:rsidR="00593A63" w14:paraId="057D4DC0" w14:textId="77777777">
        <w:trPr>
          <w:trHeight w:val="567"/>
          <w:jc w:val="center"/>
        </w:trPr>
        <w:tc>
          <w:tcPr>
            <w:tcW w:w="3402" w:type="dxa"/>
          </w:tcPr>
          <w:p w:rsidRPr="00967745" w:rsidR="00593A63" w:rsidRDefault="00593A63" w14:paraId="538B40E0" w14:textId="77777777">
            <w:pPr>
              <w:rPr>
                <w:b/>
                <w:bCs/>
              </w:rPr>
            </w:pPr>
            <w:r w:rsidRPr="00967745">
              <w:rPr>
                <w:b/>
                <w:bCs/>
              </w:rPr>
              <w:t>Date:</w:t>
            </w:r>
          </w:p>
        </w:tc>
        <w:tc>
          <w:tcPr>
            <w:tcW w:w="6804" w:type="dxa"/>
          </w:tcPr>
          <w:p w:rsidR="00593A63" w:rsidRDefault="00593A63" w14:paraId="2044ABBE" w14:textId="77777777"/>
        </w:tc>
      </w:tr>
      <w:tr w:rsidR="00593A63" w14:paraId="720D1B2E" w14:textId="77777777">
        <w:trPr>
          <w:trHeight w:val="567"/>
          <w:jc w:val="center"/>
        </w:trPr>
        <w:tc>
          <w:tcPr>
            <w:tcW w:w="3402" w:type="dxa"/>
          </w:tcPr>
          <w:p w:rsidRPr="00967745" w:rsidR="00593A63" w:rsidRDefault="00593A63" w14:paraId="331C7B4B" w14:textId="77777777">
            <w:pPr>
              <w:rPr>
                <w:b/>
                <w:bCs/>
              </w:rPr>
            </w:pPr>
            <w:r w:rsidRPr="00967745">
              <w:rPr>
                <w:b/>
                <w:bCs/>
              </w:rPr>
              <w:t>Student signature:</w:t>
            </w:r>
          </w:p>
        </w:tc>
        <w:tc>
          <w:tcPr>
            <w:tcW w:w="6804" w:type="dxa"/>
          </w:tcPr>
          <w:p w:rsidR="00593A63" w:rsidRDefault="00593A63" w14:paraId="66B2BD17" w14:textId="77777777"/>
        </w:tc>
      </w:tr>
      <w:tr w:rsidR="00593A63" w14:paraId="2858CC54" w14:textId="77777777">
        <w:trPr>
          <w:trHeight w:val="567"/>
          <w:jc w:val="center"/>
        </w:trPr>
        <w:tc>
          <w:tcPr>
            <w:tcW w:w="3402" w:type="dxa"/>
          </w:tcPr>
          <w:p w:rsidRPr="00967745" w:rsidR="00593A63" w:rsidRDefault="00593A63" w14:paraId="7BD8AF44" w14:textId="77777777">
            <w:pPr>
              <w:rPr>
                <w:b/>
                <w:bCs/>
              </w:rPr>
            </w:pPr>
            <w:r w:rsidRPr="00967745">
              <w:rPr>
                <w:b/>
                <w:bCs/>
              </w:rPr>
              <w:t>Educator signature:</w:t>
            </w:r>
          </w:p>
        </w:tc>
        <w:tc>
          <w:tcPr>
            <w:tcW w:w="6804" w:type="dxa"/>
          </w:tcPr>
          <w:p w:rsidR="00593A63" w:rsidRDefault="00593A63" w14:paraId="42C8B1C6" w14:textId="77777777"/>
        </w:tc>
      </w:tr>
    </w:tbl>
    <w:p w:rsidR="00593A63" w:rsidP="00593A63" w:rsidRDefault="00593A63" w14:paraId="275A83D1" w14:textId="77777777"/>
    <w:p w:rsidR="00593A63" w:rsidP="008E721D" w:rsidRDefault="00593A63" w14:paraId="430F3F94" w14:textId="77777777"/>
    <w:p w:rsidR="006100D4" w:rsidP="006225E5" w:rsidRDefault="006100D4" w14:paraId="667C046F" w14:textId="538CA4ED">
      <w:pPr>
        <w:pStyle w:val="Title"/>
        <w:jc w:val="center"/>
        <w:rPr>
          <w:b/>
          <w:bCs/>
          <w:color w:val="B11550"/>
        </w:rPr>
      </w:pPr>
      <w:r w:rsidRPr="008079A4">
        <w:rPr>
          <w:b/>
          <w:bCs/>
          <w:color w:val="B11550"/>
        </w:rPr>
        <w:lastRenderedPageBreak/>
        <w:t>ASSESSMENT</w:t>
      </w:r>
    </w:p>
    <w:p w:rsidR="00C03CDE" w:rsidP="00C03CDE" w:rsidRDefault="00C03CDE" w14:paraId="368DE616" w14:textId="77777777"/>
    <w:p w:rsidRPr="006225E5" w:rsidR="00C03CDE" w:rsidP="00C03CDE" w:rsidRDefault="006225E5" w14:paraId="0816172D" w14:textId="2FF8FB36">
      <w:pPr>
        <w:rPr>
          <w:b/>
          <w:bCs/>
          <w:color w:val="B11550"/>
        </w:rPr>
      </w:pPr>
      <w:r>
        <w:rPr>
          <w:b/>
          <w:bCs/>
          <w:color w:val="B11550"/>
        </w:rPr>
        <w:t xml:space="preserve">PART A </w:t>
      </w:r>
      <w:r w:rsidR="00C03CDE">
        <w:t xml:space="preserve">Students will meet set </w:t>
      </w:r>
      <w:r>
        <w:t>competencies and</w:t>
      </w:r>
      <w:r w:rsidR="00C03CDE">
        <w:t xml:space="preserve"> receive brief formative feedback from the Campus Facilitators. They should complete the Student Preparation Form for PART B before the practice-based learning compo</w:t>
      </w:r>
      <w:r>
        <w:t>nent.</w:t>
      </w:r>
    </w:p>
    <w:p w:rsidRPr="006225E5" w:rsidR="00C03CDE" w:rsidP="00C03CDE" w:rsidRDefault="006225E5" w14:paraId="39F0E104" w14:textId="3F025357">
      <w:pPr>
        <w:rPr>
          <w:color w:val="B11550"/>
        </w:rPr>
      </w:pPr>
      <w:r>
        <w:rPr>
          <w:b/>
          <w:bCs/>
          <w:color w:val="B11550"/>
        </w:rPr>
        <w:t xml:space="preserve">PART </w:t>
      </w:r>
      <w:r w:rsidRPr="006225E5">
        <w:rPr>
          <w:b/>
          <w:bCs/>
          <w:color w:val="B11550"/>
        </w:rPr>
        <w:t>B</w:t>
      </w:r>
      <w:r>
        <w:rPr>
          <w:color w:val="B11550"/>
        </w:rPr>
        <w:t xml:space="preserve"> </w:t>
      </w:r>
      <w:r w:rsidR="00C03CDE">
        <w:t xml:space="preserve">Students will have their final (summative) assessment ONLY. Practice Educators should refer back to the competencies completed and feedback provided in PART A. </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1980"/>
        <w:gridCol w:w="8476"/>
      </w:tblGrid>
      <w:tr w:rsidR="00C83A27" w:rsidTr="006225E5" w14:paraId="46D846BB" w14:textId="77777777">
        <w:tc>
          <w:tcPr>
            <w:tcW w:w="1980" w:type="dxa"/>
          </w:tcPr>
          <w:p w:rsidRPr="00A278B9" w:rsidR="00C83A27" w:rsidRDefault="00C83A27" w14:paraId="7D6BDA00" w14:textId="77777777">
            <w:pPr>
              <w:rPr>
                <w:b/>
                <w:bCs/>
              </w:rPr>
            </w:pPr>
            <w:r w:rsidRPr="00A278B9">
              <w:rPr>
                <w:b/>
                <w:bCs/>
              </w:rPr>
              <w:t xml:space="preserve">Not met </w:t>
            </w:r>
          </w:p>
        </w:tc>
        <w:tc>
          <w:tcPr>
            <w:tcW w:w="8476"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C83A27" w:rsidTr="006225E5" w14:paraId="6D58A4AC" w14:textId="77777777">
        <w:tc>
          <w:tcPr>
            <w:tcW w:w="1980" w:type="dxa"/>
          </w:tcPr>
          <w:p w:rsidRPr="00A278B9" w:rsidR="00C83A27" w:rsidRDefault="00C83A27" w14:paraId="721E3CD6" w14:textId="030F203C">
            <w:pPr>
              <w:rPr>
                <w:b/>
                <w:bCs/>
              </w:rPr>
            </w:pPr>
            <w:r w:rsidRPr="00A278B9">
              <w:rPr>
                <w:b/>
                <w:bCs/>
              </w:rPr>
              <w:t xml:space="preserve">First </w:t>
            </w:r>
            <w:r w:rsidR="00503AB4">
              <w:rPr>
                <w:b/>
                <w:bCs/>
              </w:rPr>
              <w:t>practice-based learning experience</w:t>
            </w:r>
          </w:p>
          <w:p w:rsidRPr="00A278B9" w:rsidR="00C83A27" w:rsidRDefault="00C83A27" w14:paraId="0D10D3D5" w14:textId="77777777">
            <w:pPr>
              <w:pStyle w:val="ListParagraph"/>
              <w:numPr>
                <w:ilvl w:val="0"/>
                <w:numId w:val="11"/>
              </w:numPr>
              <w:rPr>
                <w:b/>
                <w:bCs/>
              </w:rPr>
            </w:pPr>
            <w:r w:rsidRPr="00A278B9">
              <w:rPr>
                <w:b/>
                <w:bCs/>
              </w:rPr>
              <w:t xml:space="preserve">1st year BSc </w:t>
            </w:r>
          </w:p>
          <w:p w:rsidRPr="00A278B9" w:rsidR="00C83A27" w:rsidRDefault="00C83A27" w14:paraId="599B500B" w14:textId="48A293FE">
            <w:pPr>
              <w:pStyle w:val="ListParagraph"/>
              <w:numPr>
                <w:ilvl w:val="0"/>
                <w:numId w:val="11"/>
              </w:numPr>
              <w:rPr>
                <w:b/>
                <w:bCs/>
              </w:rPr>
            </w:pPr>
            <w:r>
              <w:rPr>
                <w:b/>
                <w:bCs/>
              </w:rPr>
              <w:t>LEVEL 4</w:t>
            </w:r>
          </w:p>
        </w:tc>
        <w:tc>
          <w:tcPr>
            <w:tcW w:w="8476" w:type="dxa"/>
          </w:tcPr>
          <w:p w:rsidR="00C83A27" w:rsidRDefault="00C83A27"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C83A27" w:rsidRDefault="00C83A27" w14:paraId="4E1E55F4" w14:textId="77777777">
            <w:r>
              <w:t>Able to evaluate own performance through direct feedback and questioning.</w:t>
            </w:r>
          </w:p>
          <w:p w:rsidR="00C83A27" w:rsidRDefault="00C83A27" w14:paraId="7CD44C73" w14:textId="77777777">
            <w:r>
              <w:t>Uses role modelling from Practice Educator to practice skills.</w:t>
            </w:r>
          </w:p>
          <w:p w:rsidR="00C83A27" w:rsidRDefault="00C83A27" w14:paraId="7785DDAC" w14:textId="77777777">
            <w:r>
              <w:t>When given support, can exhibit safe practice.</w:t>
            </w:r>
          </w:p>
          <w:p w:rsidR="00C83A27" w:rsidRDefault="00C83A27" w14:paraId="6596001A" w14:textId="77777777">
            <w:r w:rsidRPr="000B606E">
              <w:rPr>
                <w:u w:val="single"/>
              </w:rPr>
              <w:t>KEY WORDS:</w:t>
            </w:r>
            <w:r>
              <w:t xml:space="preserve"> basic knowledge and comprehension of, observe, identify, demonstrate, understand, and discuss aspects of practice-based learning experience. </w:t>
            </w:r>
          </w:p>
          <w:p w:rsidR="00C83A27" w:rsidRDefault="00C83A27" w14:paraId="468EBF95" w14:textId="77777777"/>
        </w:tc>
      </w:tr>
      <w:tr w:rsidR="00C83A27" w:rsidTr="006225E5" w14:paraId="4E98AFA9" w14:textId="77777777">
        <w:tc>
          <w:tcPr>
            <w:tcW w:w="1980" w:type="dxa"/>
          </w:tcPr>
          <w:p w:rsidRPr="00A278B9" w:rsidR="00C83A27" w:rsidRDefault="00C83A27" w14:paraId="7CB249C0" w14:textId="032C3C50">
            <w:pPr>
              <w:rPr>
                <w:b/>
                <w:bCs/>
              </w:rPr>
            </w:pPr>
            <w:r w:rsidRPr="00A278B9">
              <w:rPr>
                <w:b/>
                <w:bCs/>
              </w:rPr>
              <w:t xml:space="preserve">Second and third </w:t>
            </w:r>
            <w:r w:rsidR="00503AB4">
              <w:rPr>
                <w:b/>
                <w:bCs/>
              </w:rPr>
              <w:t>practice-based learning experiences</w:t>
            </w:r>
          </w:p>
          <w:p w:rsidRPr="00A278B9" w:rsidR="00C83A27" w:rsidRDefault="00C83A27" w14:paraId="5EC440E9" w14:textId="77777777">
            <w:pPr>
              <w:pStyle w:val="ListParagraph"/>
              <w:numPr>
                <w:ilvl w:val="0"/>
                <w:numId w:val="11"/>
              </w:numPr>
              <w:rPr>
                <w:b/>
                <w:bCs/>
              </w:rPr>
            </w:pPr>
            <w:r w:rsidRPr="00A278B9">
              <w:rPr>
                <w:b/>
                <w:bCs/>
              </w:rPr>
              <w:t>2nd year BSc</w:t>
            </w:r>
          </w:p>
          <w:p w:rsidRPr="00A278B9" w:rsidR="00C83A27" w:rsidRDefault="00C83A27" w14:paraId="29FB15B8" w14:textId="2BA52FD4">
            <w:pPr>
              <w:pStyle w:val="ListParagraph"/>
              <w:numPr>
                <w:ilvl w:val="0"/>
                <w:numId w:val="11"/>
              </w:numPr>
              <w:rPr>
                <w:b/>
                <w:bCs/>
              </w:rPr>
            </w:pPr>
            <w:r>
              <w:rPr>
                <w:b/>
                <w:bCs/>
              </w:rPr>
              <w:t>LEVEL 5</w:t>
            </w:r>
          </w:p>
        </w:tc>
        <w:tc>
          <w:tcPr>
            <w:tcW w:w="8476" w:type="dxa"/>
          </w:tcPr>
          <w:p w:rsidR="00C83A27" w:rsidRDefault="00C83A27" w14:paraId="207CFCFA" w14:textId="77777777">
            <w:r>
              <w:t xml:space="preserve">Demonstrates working knowledge and skill, and can implement with </w:t>
            </w:r>
            <w:r w:rsidRPr="00D25D94">
              <w:rPr>
                <w:b/>
                <w:bCs/>
              </w:rPr>
              <w:t>GUIDANCE</w:t>
            </w:r>
            <w:r>
              <w:t>, and with minimal/indirect support (e.g., questioning in supervision).</w:t>
            </w:r>
          </w:p>
          <w:p w:rsidR="00C83A27" w:rsidRDefault="00C83A27"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C83A27" w:rsidRDefault="00C83A27" w14:paraId="3C5940A9" w14:textId="77777777">
            <w:r>
              <w:t>Can apply what is learned from one setting to another through discussion. Needs periodic prompting or support, and with this guidance can demonstrate safe practice.</w:t>
            </w:r>
          </w:p>
          <w:p w:rsidR="00C83A27" w:rsidRDefault="00C83A27" w14:paraId="47125AF3" w14:textId="77777777">
            <w:r w:rsidRPr="004906F8">
              <w:rPr>
                <w:u w:val="single"/>
              </w:rPr>
              <w:t>KEY WORDS:</w:t>
            </w:r>
            <w:r>
              <w:t xml:space="preserve"> discuss, evaluate, clinical reasoning, develop and maintain, apply, summarise aspects of practice-based learning experience. </w:t>
            </w:r>
          </w:p>
          <w:p w:rsidR="00C83A27" w:rsidRDefault="00C83A27" w14:paraId="26380807" w14:textId="77777777"/>
        </w:tc>
      </w:tr>
      <w:tr w:rsidR="00C83A27" w:rsidTr="006225E5" w14:paraId="2FBAB441" w14:textId="77777777">
        <w:tc>
          <w:tcPr>
            <w:tcW w:w="1980" w:type="dxa"/>
          </w:tcPr>
          <w:p w:rsidR="00503AB4" w:rsidP="00503AB4" w:rsidRDefault="00C83A27" w14:paraId="35B1C1C9" w14:textId="77777777">
            <w:pPr>
              <w:rPr>
                <w:b/>
                <w:bCs/>
              </w:rPr>
            </w:pPr>
            <w:r w:rsidRPr="00503AB4">
              <w:rPr>
                <w:b/>
                <w:bCs/>
              </w:rPr>
              <w:t xml:space="preserve">Final </w:t>
            </w:r>
            <w:r w:rsidRPr="00503AB4" w:rsidR="00503AB4">
              <w:rPr>
                <w:b/>
                <w:bCs/>
              </w:rPr>
              <w:t xml:space="preserve">practice-based learning experience </w:t>
            </w:r>
          </w:p>
          <w:p w:rsidRPr="00503AB4" w:rsidR="00C83A27" w:rsidP="00503AB4" w:rsidRDefault="00C83A27" w14:paraId="24855AA6" w14:textId="33CD85A9">
            <w:pPr>
              <w:pStyle w:val="ListParagraph"/>
              <w:numPr>
                <w:ilvl w:val="0"/>
                <w:numId w:val="11"/>
              </w:numPr>
              <w:rPr>
                <w:b/>
                <w:bCs/>
              </w:rPr>
            </w:pPr>
            <w:r w:rsidRPr="00503AB4">
              <w:rPr>
                <w:b/>
                <w:bCs/>
              </w:rPr>
              <w:t xml:space="preserve">3rd year BSc </w:t>
            </w:r>
          </w:p>
          <w:p w:rsidRPr="00A278B9" w:rsidR="00C83A27" w:rsidRDefault="00C83A27" w14:paraId="2AF36062" w14:textId="2B608551">
            <w:pPr>
              <w:pStyle w:val="ListParagraph"/>
              <w:numPr>
                <w:ilvl w:val="0"/>
                <w:numId w:val="11"/>
              </w:numPr>
              <w:rPr>
                <w:b/>
                <w:bCs/>
              </w:rPr>
            </w:pPr>
            <w:r>
              <w:rPr>
                <w:b/>
                <w:bCs/>
              </w:rPr>
              <w:t>LEVEL 6</w:t>
            </w:r>
          </w:p>
        </w:tc>
        <w:tc>
          <w:tcPr>
            <w:tcW w:w="8476" w:type="dxa"/>
          </w:tcPr>
          <w:p w:rsidR="00C83A27" w:rsidRDefault="00C83A27" w14:paraId="55C54D6B" w14:textId="77777777">
            <w:r>
              <w:t xml:space="preserve">Student is applying and implementing learning </w:t>
            </w:r>
            <w:r w:rsidRPr="00D25D94">
              <w:rPr>
                <w:b/>
                <w:bCs/>
              </w:rPr>
              <w:t>INDEPENDENTLY</w:t>
            </w:r>
            <w:r>
              <w:t xml:space="preserve"> and needs very little prompting (dependant on practice area). </w:t>
            </w:r>
          </w:p>
          <w:p w:rsidR="00C83A27" w:rsidRDefault="00C83A27" w14:paraId="0D37D618" w14:textId="77777777">
            <w:r>
              <w:t>Student demonstrates safe practice and requests guidance and support appropriately.</w:t>
            </w:r>
          </w:p>
          <w:p w:rsidR="00C83A27" w:rsidRDefault="00C83A27"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C83A27" w:rsidRDefault="00C83A27" w14:paraId="200E66FA" w14:textId="77777777">
            <w:r>
              <w:t xml:space="preserve">Able to </w:t>
            </w:r>
            <w:r w:rsidRPr="00BD0DA1">
              <w:t>apply prior knowledge to new circumstances.</w:t>
            </w:r>
          </w:p>
          <w:p w:rsidR="00C83A27" w:rsidRDefault="00C83A27" w14:paraId="639136F2" w14:textId="77777777">
            <w:r>
              <w:t xml:space="preserve">Questions and develops practice via reflection, combining information from different sources to synthesise and evidence their learning. </w:t>
            </w:r>
          </w:p>
          <w:p w:rsidR="00C83A27" w:rsidRDefault="00C83A27" w14:paraId="54F5CF9C" w14:textId="77777777">
            <w:r>
              <w:t xml:space="preserve">Consistently demonstrates the capacity to work safely and independently within the practice area. </w:t>
            </w:r>
          </w:p>
          <w:p w:rsidR="00C83A27" w:rsidRDefault="00C83A27"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C83A27" w:rsidRDefault="00C83A27"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008E721D" w:rsidP="008E721D" w:rsidRDefault="006225E5" w14:paraId="3916EC01" w14:textId="27AA867F">
      <w:pPr>
        <w:pStyle w:val="Heading1"/>
        <w:rPr>
          <w:b/>
          <w:bCs/>
          <w:color w:val="B11550"/>
        </w:rPr>
      </w:pPr>
      <w:r>
        <w:rPr>
          <w:b/>
          <w:bCs/>
          <w:color w:val="B11550"/>
        </w:rPr>
        <w:t xml:space="preserve">PART A - </w:t>
      </w:r>
      <w:r w:rsidRPr="008079A4" w:rsidR="00D50E12">
        <w:rPr>
          <w:b/>
          <w:bCs/>
          <w:color w:val="B11550"/>
        </w:rPr>
        <w:t>HALF-WAY (FORMATIVE) ASSESSMENT</w:t>
      </w:r>
    </w:p>
    <w:p w:rsidR="00A4603C" w:rsidP="00A4603C" w:rsidRDefault="00A4603C" w14:paraId="6D70906D" w14:textId="77777777">
      <w:r>
        <w:t xml:space="preserve">For further detail please refer to </w:t>
      </w:r>
      <w:hyperlink w:history="1" r:id="rId28">
        <w:r w:rsidRPr="00A5598B">
          <w:rPr>
            <w:rStyle w:val="Hyperlink"/>
            <w:rFonts w:cstheme="minorHAnsi"/>
            <w:sz w:val="24"/>
            <w:szCs w:val="24"/>
          </w:rPr>
          <w:t>HCPC Standards of Proficiency</w:t>
        </w:r>
      </w:hyperlink>
      <w:r>
        <w:t xml:space="preserve"> and the final assessment marking criteria.</w:t>
      </w:r>
    </w:p>
    <w:p w:rsidR="00A4603C" w:rsidP="00A4603C" w:rsidRDefault="00A4603C" w14:paraId="29D02A38" w14:textId="4211720A">
      <w:r>
        <w:t xml:space="preserve">Students will also have a completed and signed campus placement competencies sheet to confirm the </w:t>
      </w:r>
      <w:r w:rsidR="00D84FA7">
        <w:t>competencies they have gained during this part of the practice-based learning experience.</w:t>
      </w:r>
    </w:p>
    <w:p w:rsidR="00A4603C" w:rsidP="00A4603C" w:rsidRDefault="00A4603C" w14:paraId="1261A44E" w14:textId="3250B889">
      <w:r>
        <w:t xml:space="preserve">A </w:t>
      </w:r>
      <w:r w:rsidRPr="004D491B">
        <w:rPr>
          <w:b/>
          <w:bCs/>
        </w:rPr>
        <w:t>WORKING TOWARDS A PASS</w:t>
      </w:r>
      <w:r>
        <w:t xml:space="preserve"> grade should be awarded if a student is achieving or working towards achieving the module learning outcomes and is performing well in all areas. </w:t>
      </w:r>
    </w:p>
    <w:p w:rsidR="00A4603C" w:rsidP="00A4603C" w:rsidRDefault="00A4603C" w14:paraId="46E8FDCE" w14:textId="18298AEF">
      <w:r>
        <w:t xml:space="preserve">A </w:t>
      </w:r>
      <w:r w:rsidRPr="004D491B">
        <w:rPr>
          <w:b/>
          <w:bCs/>
        </w:rPr>
        <w:t>REQUIRES IMPROVEMENT</w:t>
      </w:r>
      <w:r>
        <w:t xml:space="preserve"> grade should be awarded if a student is achieving or working towards achieving most module learning outcomes, and is performing well in most areas, but there are concerns related to a specific competency.</w:t>
      </w:r>
      <w:r w:rsidRPr="004D491B">
        <w:t xml:space="preserve"> </w:t>
      </w:r>
      <w:r w:rsidR="00D84FA7">
        <w:t>The</w:t>
      </w:r>
      <w:r>
        <w:t xml:space="preserve"> Areas of Concern Policy </w:t>
      </w:r>
      <w:r w:rsidR="00D84FA7">
        <w:t xml:space="preserve">will have been followed and additional support provided if required. </w:t>
      </w:r>
    </w:p>
    <w:p w:rsidR="00D84FA7" w:rsidP="00A4603C" w:rsidRDefault="00A4603C" w14:paraId="226F04E5" w14:textId="77777777">
      <w:r>
        <w:t xml:space="preserve">A </w:t>
      </w:r>
      <w:r w:rsidRPr="004D491B">
        <w:rPr>
          <w:b/>
          <w:bCs/>
        </w:rPr>
        <w:t>CURRENTLY FAILING</w:t>
      </w:r>
      <w:r>
        <w:t xml:space="preserve"> grade should be awarded if a student is unable to achieve the module learning outcomes, because of unsatisfactory performance, with significant weaknesses in one or more areas. </w:t>
      </w:r>
      <w:r w:rsidR="00D84FA7">
        <w:t>The Areas of Concern Policy will have been followed and additional support provided.</w:t>
      </w:r>
    </w:p>
    <w:p w:rsidRPr="008E721D" w:rsidR="00A4603C" w:rsidP="00A4603C" w:rsidRDefault="00D84FA7" w14:paraId="6BE4C670" w14:textId="54BF31D0">
      <w:r>
        <w:t xml:space="preserve"> </w:t>
      </w:r>
      <w:r w:rsidR="00A4603C">
        <w:t xml:space="preserve">Comments </w:t>
      </w:r>
      <w:r>
        <w:t>will be provided by the campus facilitators to</w:t>
      </w:r>
      <w:r w:rsidR="00A4603C">
        <w:t xml:space="preserve"> support the grading of performance.</w:t>
      </w:r>
    </w:p>
    <w:p w:rsidRPr="00A4603C" w:rsidR="00A4603C" w:rsidP="00A4603C" w:rsidRDefault="00A4603C" w14:paraId="1759DC99" w14:textId="77777777"/>
    <w:tbl>
      <w:tblPr>
        <w:tblStyle w:val="TableGrid"/>
        <w:tblW w:w="0" w:type="auto"/>
        <w:tblLook w:val="04A0" w:firstRow="1" w:lastRow="0" w:firstColumn="1" w:lastColumn="0" w:noHBand="0" w:noVBand="1"/>
      </w:tblPr>
      <w:tblGrid>
        <w:gridCol w:w="2824"/>
        <w:gridCol w:w="2688"/>
        <w:gridCol w:w="2830"/>
        <w:gridCol w:w="2094"/>
      </w:tblGrid>
      <w:tr w:rsidR="00CD758B" w:rsidTr="00CD758B" w14:paraId="7573ED67" w14:textId="77777777">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508EA589" w14:textId="77777777"/>
        </w:tc>
        <w:tc>
          <w:tcPr>
            <w:tcW w:w="2688"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0B7162A6" w14:textId="77777777">
            <w:pPr>
              <w:jc w:val="center"/>
              <w:rPr>
                <w:b/>
                <w:bCs/>
              </w:rPr>
            </w:pPr>
            <w:r w:rsidRPr="004D491B">
              <w:rPr>
                <w:b/>
                <w:bCs/>
              </w:rPr>
              <w:t>WORKING TOWARDS A PASS</w:t>
            </w:r>
          </w:p>
        </w:tc>
        <w:tc>
          <w:tcPr>
            <w:tcW w:w="2830"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17E220AC" w14:textId="77777777">
            <w:pPr>
              <w:jc w:val="center"/>
              <w:rPr>
                <w:b/>
                <w:bCs/>
              </w:rPr>
            </w:pPr>
            <w:r w:rsidRPr="004D491B">
              <w:rPr>
                <w:b/>
                <w:bCs/>
              </w:rPr>
              <w:t>REQUIRES IMPROVEMENT</w:t>
            </w:r>
          </w:p>
          <w:p w:rsidRPr="004D491B" w:rsidR="00CD758B" w:rsidP="00BD795B" w:rsidRDefault="00CD758B" w14:paraId="590C19F5" w14:textId="77777777">
            <w:pPr>
              <w:jc w:val="center"/>
            </w:pPr>
          </w:p>
        </w:tc>
        <w:tc>
          <w:tcPr>
            <w:tcW w:w="2094"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404CC40A" w14:textId="77777777">
            <w:pPr>
              <w:jc w:val="center"/>
              <w:rPr>
                <w:b/>
                <w:bCs/>
              </w:rPr>
            </w:pPr>
            <w:r w:rsidRPr="004D491B">
              <w:rPr>
                <w:b/>
                <w:bCs/>
              </w:rPr>
              <w:t>CURRENTLY FAILING</w:t>
            </w:r>
          </w:p>
          <w:p w:rsidRPr="004D491B" w:rsidR="00CD758B" w:rsidP="00BD795B" w:rsidRDefault="00CD758B" w14:paraId="5C098D05" w14:textId="77777777">
            <w:pPr>
              <w:jc w:val="center"/>
            </w:pPr>
          </w:p>
        </w:tc>
      </w:tr>
      <w:tr w:rsidR="00CD758B" w:rsidTr="00CD758B" w14:paraId="66A7623A" w14:textId="77777777">
        <w:trPr>
          <w:trHeight w:val="567"/>
        </w:trPr>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7B677A88" w14:textId="77777777">
            <w:r>
              <w:t>Professional Conduct</w:t>
            </w:r>
          </w:p>
        </w:tc>
        <w:tc>
          <w:tcPr>
            <w:tcW w:w="2688" w:type="dxa"/>
            <w:tcBorders>
              <w:top w:val="double" w:color="auto" w:sz="4" w:space="0"/>
              <w:left w:val="double" w:color="auto" w:sz="4" w:space="0"/>
              <w:bottom w:val="double" w:color="auto" w:sz="4" w:space="0"/>
              <w:right w:val="double" w:color="auto" w:sz="4" w:space="0"/>
            </w:tcBorders>
          </w:tcPr>
          <w:p w:rsidR="00CD758B" w:rsidP="00BD795B" w:rsidRDefault="00CD758B" w14:paraId="4BD4A5D2" w14:textId="77777777"/>
        </w:tc>
        <w:tc>
          <w:tcPr>
            <w:tcW w:w="2830" w:type="dxa"/>
            <w:tcBorders>
              <w:top w:val="double" w:color="auto" w:sz="4" w:space="0"/>
              <w:left w:val="double" w:color="auto" w:sz="4" w:space="0"/>
              <w:bottom w:val="double" w:color="auto" w:sz="4" w:space="0"/>
              <w:right w:val="double" w:color="auto" w:sz="4" w:space="0"/>
            </w:tcBorders>
          </w:tcPr>
          <w:p w:rsidR="00CD758B" w:rsidP="00BD795B" w:rsidRDefault="00CD758B" w14:paraId="37EA5137" w14:textId="77777777"/>
        </w:tc>
        <w:tc>
          <w:tcPr>
            <w:tcW w:w="2094" w:type="dxa"/>
            <w:tcBorders>
              <w:top w:val="double" w:color="auto" w:sz="4" w:space="0"/>
              <w:left w:val="double" w:color="auto" w:sz="4" w:space="0"/>
              <w:bottom w:val="double" w:color="auto" w:sz="4" w:space="0"/>
              <w:right w:val="double" w:color="auto" w:sz="4" w:space="0"/>
            </w:tcBorders>
          </w:tcPr>
          <w:p w:rsidR="00CD758B" w:rsidP="00BD795B" w:rsidRDefault="00CD758B" w14:paraId="333A8259" w14:textId="77777777"/>
        </w:tc>
      </w:tr>
      <w:tr w:rsidR="00CD758B" w:rsidTr="00CD758B" w14:paraId="33E79B66" w14:textId="77777777">
        <w:trPr>
          <w:trHeight w:val="567"/>
        </w:trPr>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3E70395D" w14:textId="77777777">
            <w:r>
              <w:t>Professional Practice</w:t>
            </w:r>
          </w:p>
        </w:tc>
        <w:tc>
          <w:tcPr>
            <w:tcW w:w="2688" w:type="dxa"/>
            <w:tcBorders>
              <w:top w:val="double" w:color="auto" w:sz="4" w:space="0"/>
              <w:left w:val="double" w:color="auto" w:sz="4" w:space="0"/>
              <w:bottom w:val="double" w:color="auto" w:sz="4" w:space="0"/>
              <w:right w:val="double" w:color="auto" w:sz="4" w:space="0"/>
            </w:tcBorders>
          </w:tcPr>
          <w:p w:rsidR="00CD758B" w:rsidP="00BD795B" w:rsidRDefault="00CD758B" w14:paraId="72558D02" w14:textId="77777777"/>
        </w:tc>
        <w:tc>
          <w:tcPr>
            <w:tcW w:w="2830" w:type="dxa"/>
            <w:tcBorders>
              <w:top w:val="double" w:color="auto" w:sz="4" w:space="0"/>
              <w:left w:val="double" w:color="auto" w:sz="4" w:space="0"/>
              <w:bottom w:val="double" w:color="auto" w:sz="4" w:space="0"/>
              <w:right w:val="double" w:color="auto" w:sz="4" w:space="0"/>
            </w:tcBorders>
          </w:tcPr>
          <w:p w:rsidR="00CD758B" w:rsidP="00BD795B" w:rsidRDefault="00CD758B" w14:paraId="570F78F7" w14:textId="77777777"/>
        </w:tc>
        <w:tc>
          <w:tcPr>
            <w:tcW w:w="2094" w:type="dxa"/>
            <w:tcBorders>
              <w:top w:val="double" w:color="auto" w:sz="4" w:space="0"/>
              <w:left w:val="double" w:color="auto" w:sz="4" w:space="0"/>
              <w:bottom w:val="double" w:color="auto" w:sz="4" w:space="0"/>
              <w:right w:val="double" w:color="auto" w:sz="4" w:space="0"/>
            </w:tcBorders>
          </w:tcPr>
          <w:p w:rsidR="00CD758B" w:rsidP="00BD795B" w:rsidRDefault="00CD758B" w14:paraId="07A083A9" w14:textId="77777777"/>
        </w:tc>
      </w:tr>
      <w:tr w:rsidR="00CD758B" w:rsidTr="00CD758B" w14:paraId="50B4259C" w14:textId="77777777">
        <w:trPr>
          <w:trHeight w:val="1418"/>
        </w:trPr>
        <w:tc>
          <w:tcPr>
            <w:tcW w:w="2824" w:type="dxa"/>
            <w:tcBorders>
              <w:top w:val="double" w:color="auto" w:sz="4" w:space="0"/>
            </w:tcBorders>
          </w:tcPr>
          <w:p w:rsidRPr="008E721D" w:rsidR="00CD758B" w:rsidP="00BD795B" w:rsidRDefault="00CD758B" w14:paraId="73003243" w14:textId="1BC9AE16">
            <w:pPr>
              <w:rPr>
                <w:i/>
                <w:iCs/>
              </w:rPr>
            </w:pPr>
            <w:r>
              <w:t>Campus Facilitator Feedback:</w:t>
            </w:r>
          </w:p>
        </w:tc>
        <w:tc>
          <w:tcPr>
            <w:tcW w:w="7612" w:type="dxa"/>
            <w:gridSpan w:val="3"/>
            <w:tcBorders>
              <w:top w:val="double" w:color="auto" w:sz="4" w:space="0"/>
            </w:tcBorders>
          </w:tcPr>
          <w:p w:rsidR="00CD758B" w:rsidP="00BD795B" w:rsidRDefault="00CD758B" w14:paraId="69952794" w14:textId="77777777"/>
          <w:p w:rsidR="00CD758B" w:rsidP="00BD795B" w:rsidRDefault="00CD758B" w14:paraId="1A1C40B2" w14:textId="77777777"/>
          <w:p w:rsidR="00CD758B" w:rsidP="00BD795B" w:rsidRDefault="00CD758B" w14:paraId="48EA9DAB" w14:textId="77777777"/>
          <w:p w:rsidR="00CD758B" w:rsidP="00BD795B" w:rsidRDefault="00CD758B" w14:paraId="6BAF7B04" w14:textId="77777777"/>
          <w:p w:rsidR="00CD758B" w:rsidP="00BD795B" w:rsidRDefault="00CD758B" w14:paraId="460F36BF" w14:textId="77777777"/>
        </w:tc>
      </w:tr>
      <w:tr w:rsidR="00CD758B" w:rsidTr="00CD758B" w14:paraId="23483E3F" w14:textId="77777777">
        <w:trPr>
          <w:trHeight w:val="1418"/>
        </w:trPr>
        <w:tc>
          <w:tcPr>
            <w:tcW w:w="2824" w:type="dxa"/>
          </w:tcPr>
          <w:p w:rsidR="00CD758B" w:rsidP="00BD795B" w:rsidRDefault="00CD758B" w14:paraId="0D831922" w14:textId="77777777">
            <w:r>
              <w:t>Student Comments:</w:t>
            </w:r>
          </w:p>
        </w:tc>
        <w:tc>
          <w:tcPr>
            <w:tcW w:w="7612" w:type="dxa"/>
            <w:gridSpan w:val="3"/>
          </w:tcPr>
          <w:p w:rsidR="006372E8" w:rsidP="00BD795B" w:rsidRDefault="006372E8" w14:paraId="259A84CF" w14:textId="77777777">
            <w:pPr>
              <w:rPr>
                <w:b/>
                <w:bCs/>
                <w:i/>
                <w:iCs/>
                <w:u w:val="single"/>
              </w:rPr>
            </w:pPr>
          </w:p>
          <w:p w:rsidR="006372E8" w:rsidP="00BD795B" w:rsidRDefault="006372E8" w14:paraId="0DE77178" w14:textId="77777777">
            <w:pPr>
              <w:rPr>
                <w:b/>
                <w:bCs/>
                <w:i/>
                <w:iCs/>
                <w:u w:val="single"/>
              </w:rPr>
            </w:pPr>
          </w:p>
          <w:p w:rsidR="006372E8" w:rsidP="00BD795B" w:rsidRDefault="006372E8" w14:paraId="1E05B12D" w14:textId="77777777">
            <w:pPr>
              <w:rPr>
                <w:b/>
                <w:bCs/>
                <w:i/>
                <w:iCs/>
                <w:u w:val="single"/>
              </w:rPr>
            </w:pPr>
          </w:p>
          <w:p w:rsidR="006372E8" w:rsidP="00BD795B" w:rsidRDefault="006372E8" w14:paraId="2A583F9F" w14:textId="77777777">
            <w:pPr>
              <w:rPr>
                <w:b/>
                <w:bCs/>
                <w:i/>
                <w:iCs/>
                <w:u w:val="single"/>
              </w:rPr>
            </w:pPr>
          </w:p>
          <w:p w:rsidR="00CD758B" w:rsidP="00BD795B" w:rsidRDefault="006372E8" w14:paraId="7967EEFC" w14:textId="5B6AC6C4">
            <w:r w:rsidRPr="0098588B">
              <w:rPr>
                <w:b/>
                <w:bCs/>
                <w:i/>
                <w:iCs/>
                <w:u w:val="single"/>
              </w:rPr>
              <w:t xml:space="preserve">Please </w:t>
            </w:r>
            <w:r>
              <w:rPr>
                <w:b/>
                <w:bCs/>
                <w:i/>
                <w:iCs/>
                <w:u w:val="single"/>
              </w:rPr>
              <w:t xml:space="preserve">also </w:t>
            </w:r>
            <w:r w:rsidRPr="0098588B">
              <w:rPr>
                <w:b/>
                <w:bCs/>
                <w:i/>
                <w:iCs/>
                <w:u w:val="single"/>
              </w:rPr>
              <w:t>complete Student Preparation for Practice Based Learning PART B</w:t>
            </w:r>
          </w:p>
        </w:tc>
      </w:tr>
      <w:tr w:rsidR="00CD758B" w:rsidTr="00CD758B" w14:paraId="411D9268" w14:textId="77777777">
        <w:trPr>
          <w:trHeight w:val="1418"/>
        </w:trPr>
        <w:tc>
          <w:tcPr>
            <w:tcW w:w="2824" w:type="dxa"/>
          </w:tcPr>
          <w:p w:rsidR="00CD758B" w:rsidP="00BD795B" w:rsidRDefault="00CD758B" w14:paraId="2588C4BD" w14:textId="77777777">
            <w:r>
              <w:t>Action Plan for Second Half of Practice-Based Learning Experience</w:t>
            </w:r>
          </w:p>
        </w:tc>
        <w:tc>
          <w:tcPr>
            <w:tcW w:w="7612" w:type="dxa"/>
            <w:gridSpan w:val="3"/>
          </w:tcPr>
          <w:p w:rsidR="00CD758B" w:rsidP="00BD795B" w:rsidRDefault="00CD758B" w14:paraId="10A17123" w14:textId="77777777">
            <w:pPr>
              <w:rPr>
                <w:b/>
                <w:bCs/>
                <w:i/>
                <w:iCs/>
                <w:u w:val="single"/>
              </w:rPr>
            </w:pPr>
          </w:p>
          <w:p w:rsidR="00CD758B" w:rsidP="00BD795B" w:rsidRDefault="00CD758B" w14:paraId="2AFE3217" w14:textId="77777777">
            <w:pPr>
              <w:rPr>
                <w:b/>
                <w:bCs/>
                <w:i/>
                <w:iCs/>
                <w:u w:val="single"/>
              </w:rPr>
            </w:pPr>
          </w:p>
          <w:p w:rsidR="00CD758B" w:rsidP="00BD795B" w:rsidRDefault="00CD758B" w14:paraId="163468ED" w14:textId="77777777">
            <w:pPr>
              <w:rPr>
                <w:b/>
                <w:bCs/>
                <w:i/>
                <w:iCs/>
                <w:u w:val="single"/>
              </w:rPr>
            </w:pPr>
          </w:p>
          <w:p w:rsidR="00CD758B" w:rsidP="00BD795B" w:rsidRDefault="00CD758B" w14:paraId="5B348248" w14:textId="77777777">
            <w:pPr>
              <w:rPr>
                <w:b/>
                <w:bCs/>
                <w:i/>
                <w:iCs/>
                <w:u w:val="single"/>
              </w:rPr>
            </w:pPr>
          </w:p>
          <w:p w:rsidR="00CD758B" w:rsidP="00BD795B" w:rsidRDefault="00CD758B" w14:paraId="0AF055F0" w14:textId="76C092CE"/>
        </w:tc>
      </w:tr>
      <w:tr w:rsidR="00CD758B" w:rsidTr="00CD758B" w14:paraId="10BAF183" w14:textId="77777777">
        <w:trPr>
          <w:trHeight w:val="397"/>
        </w:trPr>
        <w:tc>
          <w:tcPr>
            <w:tcW w:w="10436" w:type="dxa"/>
            <w:gridSpan w:val="4"/>
          </w:tcPr>
          <w:p w:rsidR="00CD758B" w:rsidP="00BD795B" w:rsidRDefault="00CD758B" w14:paraId="26867ECB" w14:textId="77777777">
            <w:r w:rsidRPr="00967745">
              <w:rPr>
                <w:b/>
                <w:bCs/>
              </w:rPr>
              <w:t>Date:</w:t>
            </w:r>
          </w:p>
        </w:tc>
      </w:tr>
      <w:tr w:rsidR="00CD758B" w:rsidTr="00CD758B" w14:paraId="3B7071B2" w14:textId="77777777">
        <w:trPr>
          <w:trHeight w:val="397"/>
        </w:trPr>
        <w:tc>
          <w:tcPr>
            <w:tcW w:w="10436" w:type="dxa"/>
            <w:gridSpan w:val="4"/>
          </w:tcPr>
          <w:p w:rsidR="00CD758B" w:rsidP="00BD795B" w:rsidRDefault="00CD758B" w14:paraId="6ECFF82B" w14:textId="77777777">
            <w:r w:rsidRPr="00967745">
              <w:rPr>
                <w:b/>
                <w:bCs/>
              </w:rPr>
              <w:t>Student signature:</w:t>
            </w:r>
          </w:p>
        </w:tc>
      </w:tr>
      <w:tr w:rsidR="00CD758B" w:rsidTr="00CD758B" w14:paraId="55D0399E" w14:textId="77777777">
        <w:trPr>
          <w:trHeight w:val="397"/>
        </w:trPr>
        <w:tc>
          <w:tcPr>
            <w:tcW w:w="10436" w:type="dxa"/>
            <w:gridSpan w:val="4"/>
          </w:tcPr>
          <w:p w:rsidR="00CD758B" w:rsidP="00BD795B" w:rsidRDefault="00CD758B" w14:paraId="63C69F0A" w14:textId="77777777">
            <w:r w:rsidRPr="00967745">
              <w:rPr>
                <w:b/>
                <w:bCs/>
              </w:rPr>
              <w:t>Educator signature:</w:t>
            </w:r>
          </w:p>
        </w:tc>
      </w:tr>
    </w:tbl>
    <w:p w:rsidR="00D84FA7" w:rsidP="00D50E12" w:rsidRDefault="00D84FA7" w14:paraId="44FFC116" w14:textId="77777777">
      <w:pPr>
        <w:pStyle w:val="Heading1"/>
        <w:rPr>
          <w:b/>
          <w:bCs/>
          <w:color w:val="B11550"/>
        </w:rPr>
      </w:pPr>
    </w:p>
    <w:p w:rsidRPr="00D84FA7" w:rsidR="00D84FA7" w:rsidP="00D84FA7" w:rsidRDefault="00067185" w14:paraId="50201D2F" w14:textId="1DF3D50C">
      <w:r>
        <w:t xml:space="preserve">Please </w:t>
      </w:r>
      <w:r w:rsidR="009334AE">
        <w:t xml:space="preserve">note that if you are marked ‘Requires </w:t>
      </w:r>
      <w:r w:rsidR="00E62B3A">
        <w:t>Improvement</w:t>
      </w:r>
      <w:r w:rsidR="009334AE">
        <w:t>’ or ‘Currently Failing’ the</w:t>
      </w:r>
      <w:r w:rsidR="00E62B3A">
        <w:t xml:space="preserve"> PART A </w:t>
      </w:r>
      <w:r w:rsidR="009334AE">
        <w:t xml:space="preserve">placement </w:t>
      </w:r>
      <w:r w:rsidR="00E62B3A">
        <w:t>facilitator</w:t>
      </w:r>
      <w:r w:rsidR="009334AE">
        <w:t xml:space="preserve"> will forward your </w:t>
      </w:r>
      <w:r w:rsidR="00E62B3A">
        <w:t>assessment</w:t>
      </w:r>
      <w:r w:rsidR="009334AE">
        <w:t xml:space="preserve"> booklet to your </w:t>
      </w:r>
      <w:r w:rsidR="00E62B3A">
        <w:t>educator</w:t>
      </w:r>
      <w:r w:rsidR="009334AE">
        <w:t xml:space="preserve"> for Part B, so they have access to </w:t>
      </w:r>
      <w:r w:rsidR="00E62B3A">
        <w:t xml:space="preserve">this report. </w:t>
      </w:r>
    </w:p>
    <w:p w:rsidRPr="009863CB" w:rsidR="00FA5E3A" w:rsidP="00D50E12" w:rsidRDefault="006225E5" w14:paraId="79F9D876" w14:textId="0266DAB5">
      <w:pPr>
        <w:pStyle w:val="Heading1"/>
        <w:rPr>
          <w:b/>
          <w:bCs/>
          <w:color w:val="B11550"/>
        </w:rPr>
      </w:pPr>
      <w:r>
        <w:rPr>
          <w:b/>
          <w:bCs/>
          <w:color w:val="B11550"/>
        </w:rPr>
        <w:lastRenderedPageBreak/>
        <w:t xml:space="preserve">PART B - </w:t>
      </w:r>
      <w:r w:rsidRPr="009863CB" w:rsidR="002277E6">
        <w:rPr>
          <w:b/>
          <w:bCs/>
          <w:color w:val="B11550"/>
        </w:rPr>
        <w:t xml:space="preserve">FINAL </w:t>
      </w:r>
      <w:r w:rsidRPr="009863CB" w:rsidR="00D50E12">
        <w:rPr>
          <w:b/>
          <w:bCs/>
          <w:color w:val="B11550"/>
        </w:rPr>
        <w:t xml:space="preserve">(SUMMATIVE) </w:t>
      </w:r>
      <w:r w:rsidRPr="009863CB" w:rsidR="002277E6">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9">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000C3E4D" w:rsidRDefault="000C3E4D" w14:paraId="52536840" w14:textId="77777777">
      <w:pPr>
        <w:rPr>
          <w:rFonts w:cstheme="minorHAnsi"/>
          <w:sz w:val="24"/>
          <w:szCs w:val="24"/>
        </w:rPr>
      </w:pP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4C5083" w14:paraId="0EE13D42" w14:textId="0E37A4EF">
            <w:pPr>
              <w:rPr>
                <w:rFonts w:ascii="Arial" w:hAnsi="Arial" w:cs="Arial"/>
                <w:i/>
                <w:iCs/>
                <w:sz w:val="20"/>
                <w:szCs w:val="20"/>
              </w:rPr>
            </w:pPr>
            <w:r>
              <w:rPr>
                <w:rFonts w:ascii="Arial" w:hAnsi="Arial" w:cs="Arial"/>
                <w:sz w:val="20"/>
                <w:szCs w:val="20"/>
              </w:rPr>
              <w:t>Aware of</w:t>
            </w:r>
            <w:r w:rsidRPr="00BC62E4" w:rsidR="009451CB">
              <w:rPr>
                <w:rFonts w:ascii="Arial" w:hAnsi="Arial" w:cs="Arial"/>
                <w:sz w:val="20"/>
                <w:szCs w:val="20"/>
              </w:rPr>
              <w:t xml:space="preserve"> own scope of practice, and practices safely within this</w:t>
            </w:r>
            <w:r>
              <w:rPr>
                <w:rFonts w:ascii="Arial" w:hAnsi="Arial" w:cs="Arial"/>
                <w:sz w:val="20"/>
                <w:szCs w:val="20"/>
              </w:rPr>
              <w:t xml:space="preserve"> with direct </w:t>
            </w:r>
            <w:r w:rsidR="00F7384B">
              <w:rPr>
                <w:rFonts w:ascii="Arial" w:hAnsi="Arial" w:cs="Arial"/>
                <w:sz w:val="20"/>
                <w:szCs w:val="20"/>
              </w:rPr>
              <w:t>support</w:t>
            </w:r>
            <w:r>
              <w:rPr>
                <w:rFonts w:ascii="Arial" w:hAnsi="Arial" w:cs="Arial"/>
                <w:sz w:val="20"/>
                <w:szCs w:val="20"/>
              </w:rPr>
              <w:t xml:space="preserve"> and/or explicit instructions</w:t>
            </w:r>
            <w:r w:rsidRPr="00BC62E4" w:rsidR="009451CB">
              <w:rPr>
                <w:rFonts w:ascii="Arial" w:hAnsi="Arial" w:cs="Arial"/>
                <w:sz w:val="20"/>
                <w:szCs w:val="20"/>
              </w:rPr>
              <w:t xml:space="preserve">, including ability to manage own workload and resources effectively. </w:t>
            </w:r>
            <w:r>
              <w:rPr>
                <w:rFonts w:ascii="Arial" w:hAnsi="Arial" w:cs="Arial"/>
                <w:sz w:val="20"/>
                <w:szCs w:val="20"/>
              </w:rPr>
              <w:t xml:space="preserve">With </w:t>
            </w:r>
            <w:r w:rsidR="00F7384B">
              <w:rPr>
                <w:rFonts w:ascii="Arial" w:hAnsi="Arial" w:cs="Arial"/>
                <w:sz w:val="20"/>
                <w:szCs w:val="20"/>
              </w:rPr>
              <w:t>direct support r</w:t>
            </w:r>
            <w:r w:rsidRPr="00BC62E4" w:rsidR="009451CB">
              <w:rPr>
                <w:rFonts w:ascii="Arial" w:hAnsi="Arial" w:cs="Arial"/>
                <w:sz w:val="20"/>
                <w:szCs w:val="20"/>
              </w:rPr>
              <w:t>ecognises gaps in own skills and knowledge and seeks development opportunities</w:t>
            </w:r>
            <w:r w:rsidRPr="00BC62E4" w:rsidR="009451CB">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F406E7" w14:paraId="716A02B3" w14:textId="3C2A868E">
            <w:pPr>
              <w:rPr>
                <w:rFonts w:ascii="Arial" w:hAnsi="Arial" w:cs="Arial"/>
                <w:sz w:val="20"/>
                <w:szCs w:val="20"/>
              </w:rPr>
            </w:pPr>
            <w:r>
              <w:rPr>
                <w:rFonts w:ascii="Arial" w:hAnsi="Arial" w:cs="Arial"/>
                <w:sz w:val="20"/>
                <w:szCs w:val="20"/>
              </w:rPr>
              <w:t xml:space="preserve">Requires continual support or prompting to </w:t>
            </w:r>
            <w:r w:rsidRPr="00BC62E4" w:rsidR="009451CB">
              <w:rPr>
                <w:rFonts w:ascii="Arial" w:hAnsi="Arial" w:cs="Arial"/>
                <w:sz w:val="20"/>
                <w:szCs w:val="20"/>
              </w:rPr>
              <w:t xml:space="preserve">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sidR="009451CB">
              <w:rPr>
                <w:rFonts w:ascii="Arial" w:hAnsi="Arial" w:cs="Arial"/>
                <w:sz w:val="20"/>
                <w:szCs w:val="20"/>
              </w:rPr>
              <w:t xml:space="preserve"> setting.  </w:t>
            </w:r>
            <w:r>
              <w:rPr>
                <w:rFonts w:ascii="Arial" w:hAnsi="Arial" w:cs="Arial"/>
                <w:sz w:val="20"/>
                <w:szCs w:val="20"/>
              </w:rPr>
              <w:t xml:space="preserve"> Requires continual support or prompting </w:t>
            </w:r>
            <w:r w:rsidRPr="00BC62E4" w:rsidR="009451CB">
              <w:rPr>
                <w:rFonts w:ascii="Arial" w:hAnsi="Arial" w:cs="Arial"/>
                <w:sz w:val="20"/>
                <w:szCs w:val="20"/>
              </w:rPr>
              <w:t>to recognise gaps in own skills and knowledge and/or to seek development opportunities</w:t>
            </w:r>
            <w:r w:rsidRPr="00BC62E4" w:rsidR="009451CB">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F7384B" w14:paraId="632747AD" w14:textId="5C74808C">
            <w:pPr>
              <w:rPr>
                <w:rFonts w:ascii="Arial" w:hAnsi="Arial" w:cs="Arial"/>
                <w:i/>
                <w:iCs/>
                <w:sz w:val="20"/>
                <w:szCs w:val="20"/>
              </w:rPr>
            </w:pPr>
            <w:r>
              <w:rPr>
                <w:rFonts w:ascii="Arial" w:hAnsi="Arial" w:cs="Arial"/>
                <w:sz w:val="20"/>
                <w:szCs w:val="20"/>
              </w:rPr>
              <w:t>Demonstrates</w:t>
            </w:r>
            <w:r w:rsidRPr="00BC62E4" w:rsidR="009451CB">
              <w:rPr>
                <w:rFonts w:ascii="Arial" w:hAnsi="Arial" w:cs="Arial"/>
                <w:sz w:val="20"/>
                <w:szCs w:val="20"/>
              </w:rPr>
              <w:t xml:space="preserve"> ensures professional suitability through high standards of conduct</w:t>
            </w:r>
            <w:r>
              <w:rPr>
                <w:rFonts w:ascii="Arial" w:hAnsi="Arial" w:cs="Arial"/>
                <w:sz w:val="20"/>
                <w:szCs w:val="20"/>
              </w:rPr>
              <w:t xml:space="preserve"> with direct support and/or explicit instructions</w:t>
            </w:r>
            <w:r w:rsidRPr="00BC62E4" w:rsidR="009451CB">
              <w:rPr>
                <w:rFonts w:ascii="Arial" w:hAnsi="Arial" w:cs="Arial"/>
                <w:sz w:val="20"/>
                <w:szCs w:val="20"/>
              </w:rPr>
              <w:t xml:space="preserve">. </w:t>
            </w:r>
          </w:p>
          <w:p w:rsidRPr="00BC62E4" w:rsidR="009451CB" w:rsidRDefault="009451CB" w14:paraId="74F591FC" w14:textId="77777777">
            <w:pPr>
              <w:rPr>
                <w:rFonts w:ascii="Arial" w:hAnsi="Arial" w:cs="Arial"/>
                <w:i/>
                <w:iCs/>
                <w:sz w:val="20"/>
                <w:szCs w:val="20"/>
              </w:rPr>
            </w:pP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99069B" w14:paraId="529C87C6" w14:textId="61821196">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ensure professional suitability and high standards of conduct.</w:t>
            </w:r>
            <w:r>
              <w:rPr>
                <w:rFonts w:ascii="Arial" w:hAnsi="Arial" w:cs="Arial"/>
                <w:sz w:val="20"/>
                <w:szCs w:val="20"/>
              </w:rPr>
              <w:t xml:space="preserve"> Does not demonstrate professional conduct.</w:t>
            </w:r>
            <w:r w:rsidRPr="00BC62E4" w:rsidR="009451CB">
              <w:rPr>
                <w:rFonts w:ascii="Arial" w:hAnsi="Arial" w:cs="Arial"/>
                <w:sz w:val="20"/>
                <w:szCs w:val="20"/>
              </w:rPr>
              <w:t xml:space="preserve">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F7384B" w14:paraId="7F15AA58" w14:textId="402D240E">
            <w:pPr>
              <w:rPr>
                <w:rFonts w:ascii="Arial" w:hAnsi="Arial" w:cs="Arial"/>
                <w:sz w:val="20"/>
                <w:szCs w:val="20"/>
              </w:rPr>
            </w:pPr>
            <w:r>
              <w:rPr>
                <w:rFonts w:ascii="Arial" w:hAnsi="Arial" w:cs="Arial"/>
                <w:sz w:val="20"/>
                <w:szCs w:val="20"/>
              </w:rPr>
              <w:t>Aware of</w:t>
            </w:r>
            <w:r w:rsidRPr="00BC62E4" w:rsidR="009451CB">
              <w:rPr>
                <w:rFonts w:ascii="Arial" w:hAnsi="Arial" w:cs="Arial"/>
                <w:sz w:val="20"/>
                <w:szCs w:val="20"/>
              </w:rPr>
              <w:t xml:space="preserve"> </w:t>
            </w:r>
            <w:r>
              <w:rPr>
                <w:rFonts w:ascii="Arial" w:hAnsi="Arial" w:cs="Arial"/>
                <w:sz w:val="20"/>
                <w:szCs w:val="20"/>
              </w:rPr>
              <w:t xml:space="preserve">basic </w:t>
            </w:r>
            <w:r w:rsidRPr="00BC62E4" w:rsidR="009451CB">
              <w:rPr>
                <w:rFonts w:ascii="Arial" w:hAnsi="Arial" w:cs="Arial"/>
                <w:sz w:val="20"/>
                <w:szCs w:val="20"/>
              </w:rPr>
              <w:t xml:space="preserve">health and wellbeing strategies to maintain standard of fitness to practice. </w:t>
            </w:r>
            <w:r>
              <w:rPr>
                <w:rFonts w:ascii="Arial" w:hAnsi="Arial" w:cs="Arial"/>
                <w:sz w:val="20"/>
                <w:szCs w:val="20"/>
              </w:rPr>
              <w:t>May require direct support and/or explicit instructions to demonstrate this.</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9069B" w14:paraId="74A5836F" w14:textId="1ECD037B">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 xml:space="preserve">to maintain own health and wellbeing and/or to implement strategies to maintain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F7384B" w14:paraId="32286C7C" w14:textId="25D7E85C">
            <w:pPr>
              <w:rPr>
                <w:rFonts w:ascii="Arial" w:hAnsi="Arial" w:cs="Arial"/>
                <w:i/>
                <w:iCs/>
                <w:sz w:val="20"/>
                <w:szCs w:val="20"/>
              </w:rPr>
            </w:pPr>
            <w:r>
              <w:rPr>
                <w:rFonts w:ascii="Arial" w:hAnsi="Arial" w:cs="Arial"/>
                <w:sz w:val="20"/>
                <w:szCs w:val="20"/>
              </w:rPr>
              <w:t>Aware of</w:t>
            </w:r>
            <w:r w:rsidRPr="00BC62E4" w:rsidR="009451CB">
              <w:rPr>
                <w:rFonts w:ascii="Arial" w:hAnsi="Arial" w:cs="Arial"/>
                <w:sz w:val="20"/>
                <w:szCs w:val="20"/>
              </w:rPr>
              <w:t xml:space="preserve"> the impact of culture, equality, and diversity on practice, and </w:t>
            </w:r>
            <w:r>
              <w:rPr>
                <w:rFonts w:ascii="Arial" w:hAnsi="Arial" w:cs="Arial"/>
                <w:sz w:val="20"/>
                <w:szCs w:val="20"/>
              </w:rPr>
              <w:t>with direct support and/or explicit instructions</w:t>
            </w:r>
            <w:r w:rsidRPr="00BC62E4">
              <w:rPr>
                <w:rFonts w:ascii="Arial" w:hAnsi="Arial" w:cs="Arial"/>
                <w:sz w:val="20"/>
                <w:szCs w:val="20"/>
              </w:rPr>
              <w:t xml:space="preserve"> practices</w:t>
            </w:r>
            <w:r w:rsidRPr="00BC62E4" w:rsidR="009451CB">
              <w:rPr>
                <w:rFonts w:ascii="Arial" w:hAnsi="Arial" w:cs="Arial"/>
                <w:sz w:val="20"/>
                <w:szCs w:val="20"/>
              </w:rPr>
              <w:t xml:space="preserve"> in a non-discriminatory and inclusive manner.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9069B" w14:paraId="6A3BFC9B" w14:textId="57381CE7">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recognise the impact of culture, equality, and diversity on practice, and does not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F7384B" w14:paraId="5DB57CDB" w14:textId="23441CB2">
            <w:pPr>
              <w:rPr>
                <w:rFonts w:ascii="Arial" w:hAnsi="Arial" w:cs="Arial"/>
                <w:i/>
                <w:iCs/>
                <w:sz w:val="20"/>
                <w:szCs w:val="20"/>
              </w:rPr>
            </w:pPr>
            <w:r>
              <w:rPr>
                <w:rFonts w:ascii="Arial" w:hAnsi="Arial" w:cs="Arial"/>
                <w:sz w:val="20"/>
                <w:szCs w:val="20"/>
              </w:rPr>
              <w:t>Demonstrates</w:t>
            </w:r>
            <w:r w:rsidRPr="00BC62E4" w:rsidR="009451CB">
              <w:rPr>
                <w:rFonts w:ascii="Arial" w:hAnsi="Arial" w:cs="Arial"/>
                <w:sz w:val="20"/>
                <w:szCs w:val="20"/>
              </w:rPr>
              <w:t xml:space="preserve"> confidentiality, and </w:t>
            </w:r>
            <w:r>
              <w:rPr>
                <w:rFonts w:ascii="Arial" w:hAnsi="Arial" w:cs="Arial"/>
                <w:sz w:val="20"/>
                <w:szCs w:val="20"/>
              </w:rPr>
              <w:t xml:space="preserve">aware of </w:t>
            </w:r>
            <w:r w:rsidRPr="00BC62E4" w:rsidR="009451CB">
              <w:rPr>
                <w:rFonts w:ascii="Arial" w:hAnsi="Arial" w:cs="Arial"/>
                <w:sz w:val="20"/>
                <w:szCs w:val="20"/>
              </w:rPr>
              <w:t xml:space="preserve">the </w:t>
            </w:r>
            <w:r>
              <w:rPr>
                <w:rFonts w:ascii="Arial" w:hAnsi="Arial" w:cs="Arial"/>
                <w:sz w:val="20"/>
                <w:szCs w:val="20"/>
              </w:rPr>
              <w:t xml:space="preserve">basic </w:t>
            </w:r>
            <w:r w:rsidRPr="00BC62E4" w:rsidR="009451CB">
              <w:rPr>
                <w:rFonts w:ascii="Arial" w:hAnsi="Arial" w:cs="Arial"/>
                <w:sz w:val="20"/>
                <w:szCs w:val="20"/>
              </w:rPr>
              <w:t>principles of data governance.</w:t>
            </w:r>
            <w:r>
              <w:rPr>
                <w:rFonts w:ascii="Arial" w:hAnsi="Arial" w:cs="Arial"/>
                <w:sz w:val="20"/>
                <w:szCs w:val="20"/>
              </w:rPr>
              <w:t xml:space="preserve">  May require direct support and/or explicit instructions to implement this.</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9069B" w14:paraId="57D1A232" w14:textId="51F764B8">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P="00F7384B" w:rsidRDefault="00F7384B" w14:paraId="0CEE2888" w14:textId="782CA84B">
            <w:pPr>
              <w:rPr>
                <w:rFonts w:ascii="Arial" w:hAnsi="Arial" w:cs="Arial"/>
                <w:sz w:val="20"/>
                <w:szCs w:val="20"/>
              </w:rPr>
            </w:pPr>
            <w:r>
              <w:rPr>
                <w:rFonts w:ascii="Arial" w:hAnsi="Arial" w:cs="Arial"/>
                <w:sz w:val="20"/>
                <w:szCs w:val="20"/>
              </w:rPr>
              <w:t xml:space="preserve">Aware of the need for </w:t>
            </w:r>
            <w:r w:rsidRPr="00BC62E4" w:rsidR="009451CB">
              <w:rPr>
                <w:rFonts w:ascii="Arial" w:hAnsi="Arial" w:cs="Arial"/>
                <w:sz w:val="20"/>
                <w:szCs w:val="20"/>
              </w:rPr>
              <w:t>clear, and accurate records, and maintains records in accordance with legislation and guidelines</w:t>
            </w:r>
            <w:r>
              <w:rPr>
                <w:rFonts w:ascii="Arial" w:hAnsi="Arial" w:cs="Arial"/>
                <w:sz w:val="20"/>
                <w:szCs w:val="20"/>
              </w:rPr>
              <w:t xml:space="preserve"> with direct support and/or explicit instructions.</w:t>
            </w:r>
          </w:p>
        </w:tc>
        <w:tc>
          <w:tcPr>
            <w:tcW w:w="4115" w:type="dxa"/>
            <w:gridSpan w:val="2"/>
          </w:tcPr>
          <w:p w:rsidR="009451CB" w:rsidRDefault="0099069B" w14:paraId="2795B22A" w14:textId="5D84C62D">
            <w:pPr>
              <w:rPr>
                <w:rFonts w:ascii="Arial" w:hAnsi="Arial" w:cs="Arial"/>
                <w:sz w:val="20"/>
                <w:szCs w:val="20"/>
              </w:rPr>
            </w:pPr>
            <w:r>
              <w:rPr>
                <w:rFonts w:ascii="Arial" w:hAnsi="Arial" w:cs="Arial"/>
                <w:sz w:val="20"/>
                <w:szCs w:val="20"/>
              </w:rPr>
              <w:t xml:space="preserve">Requires continual support or prompting to maintain </w:t>
            </w:r>
            <w:r w:rsidRPr="00BC62E4" w:rsidR="009451CB">
              <w:rPr>
                <w:rFonts w:ascii="Arial" w:hAnsi="Arial" w:cs="Arial"/>
                <w:sz w:val="20"/>
                <w:szCs w:val="20"/>
              </w:rPr>
              <w:t>clear, and accurate records, and/or to maintain records in accordance with legislation and guidelines</w:t>
            </w:r>
            <w:r w:rsidR="009451CB">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F7384B" w14:paraId="3B473E00" w14:textId="3AFE875C">
            <w:pPr>
              <w:rPr>
                <w:rFonts w:ascii="Arial" w:hAnsi="Arial" w:cs="Arial"/>
                <w:sz w:val="20"/>
                <w:szCs w:val="20"/>
              </w:rPr>
            </w:pPr>
            <w:r>
              <w:rPr>
                <w:rFonts w:ascii="Arial" w:hAnsi="Arial" w:cs="Arial"/>
                <w:sz w:val="20"/>
                <w:szCs w:val="20"/>
              </w:rPr>
              <w:t>Aware of</w:t>
            </w:r>
            <w:r w:rsidRPr="00BC62E4" w:rsidR="009451CB">
              <w:rPr>
                <w:rFonts w:ascii="Arial" w:hAnsi="Arial" w:cs="Arial"/>
                <w:sz w:val="20"/>
                <w:szCs w:val="20"/>
              </w:rPr>
              <w:t xml:space="preserve"> relevant health and safety legislation and local procedures to work safely, manage risk, and maintain the safety of themselves and others. </w:t>
            </w:r>
            <w:r>
              <w:rPr>
                <w:rFonts w:ascii="Arial" w:hAnsi="Arial" w:cs="Arial"/>
                <w:sz w:val="20"/>
                <w:szCs w:val="20"/>
              </w:rPr>
              <w:t xml:space="preserve"> May require direct support and/or explicit instructions to demonstrate this.</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9069B" w14:paraId="3D56262F" w14:textId="5EFFA772">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 xml:space="preserve">to apply and implement relevant health and safety legislation and local procedures to work safely, and/or to manage risk, and/or to maintain the safety of themselves and others. </w:t>
            </w:r>
            <w:r>
              <w:rPr>
                <w:rFonts w:ascii="Arial" w:hAnsi="Arial" w:cs="Arial"/>
                <w:sz w:val="20"/>
                <w:szCs w:val="20"/>
              </w:rPr>
              <w:t>Does not demonstrate safe practice.</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14:paraId="3DC6F98F" w14:textId="77777777">
        <w:trPr>
          <w:trHeight w:val="478"/>
        </w:trPr>
        <w:tc>
          <w:tcPr>
            <w:tcW w:w="10206" w:type="dxa"/>
            <w:gridSpan w:val="5"/>
          </w:tcPr>
          <w:p w:rsidRPr="009863CB" w:rsidR="004709A4" w:rsidP="001D4AEF" w:rsidRDefault="001D4AEF" w14:paraId="21F48CB6" w14:textId="5AA85A9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00693196">
              <w:rPr>
                <w:b/>
                <w:bCs/>
                <w:color w:val="B11550"/>
              </w:rPr>
              <w:t>PRACTICE</w:t>
            </w:r>
            <w:r w:rsidRPr="009863CB" w:rsidR="00FA5E3A">
              <w:rPr>
                <w:b/>
                <w:bCs/>
                <w:color w:val="B11550"/>
              </w:rPr>
              <w:t xml:space="preserve"> – FINAL REPORT</w:t>
            </w:r>
          </w:p>
        </w:tc>
      </w:tr>
      <w:tr w:rsidRPr="002277E6" w:rsidR="00FA5E3A"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F7384B" w14:paraId="288DD5F7" w14:textId="43B3E03C">
            <w:pPr>
              <w:rPr>
                <w:rFonts w:ascii="Arial" w:hAnsi="Arial" w:cs="Arial"/>
                <w:b/>
                <w:bCs/>
                <w:sz w:val="20"/>
                <w:szCs w:val="20"/>
              </w:rPr>
            </w:pPr>
            <w:r>
              <w:rPr>
                <w:rFonts w:ascii="Arial" w:hAnsi="Arial" w:cs="Arial"/>
                <w:sz w:val="20"/>
                <w:szCs w:val="20"/>
              </w:rPr>
              <w:t>Aware of the need for</w:t>
            </w:r>
            <w:r w:rsidRPr="00BC62E4" w:rsidR="00FA5E3A">
              <w:rPr>
                <w:rFonts w:ascii="Arial" w:hAnsi="Arial" w:cs="Arial"/>
                <w:sz w:val="20"/>
                <w:szCs w:val="20"/>
              </w:rPr>
              <w:t xml:space="preserve"> professional judgement to justify own decisions and actions</w:t>
            </w:r>
            <w:r>
              <w:rPr>
                <w:rFonts w:ascii="Arial" w:hAnsi="Arial" w:cs="Arial"/>
                <w:sz w:val="20"/>
                <w:szCs w:val="20"/>
              </w:rPr>
              <w:t>. May require direct support and/or explicit instructions to demonstrate this.</w:t>
            </w:r>
            <w:r w:rsidRPr="00BC62E4" w:rsidR="00FA5E3A">
              <w:rPr>
                <w:rFonts w:ascii="Arial" w:hAnsi="Arial" w:cs="Arial"/>
                <w:sz w:val="20"/>
                <w:szCs w:val="20"/>
              </w:rPr>
              <w:t xml:space="preserve"> </w:t>
            </w:r>
          </w:p>
        </w:tc>
        <w:tc>
          <w:tcPr>
            <w:tcW w:w="4115" w:type="dxa"/>
            <w:gridSpan w:val="2"/>
          </w:tcPr>
          <w:p w:rsidRPr="00BC62E4" w:rsidR="00FA5E3A" w:rsidRDefault="0099069B" w14:paraId="645637F9" w14:textId="714C6D60">
            <w:pPr>
              <w:rPr>
                <w:rFonts w:ascii="Arial" w:hAnsi="Arial" w:cs="Arial"/>
                <w:b/>
                <w:bCs/>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 xml:space="preserve">to </w:t>
            </w:r>
            <w:r>
              <w:rPr>
                <w:rFonts w:ascii="Arial" w:hAnsi="Arial" w:cs="Arial"/>
                <w:sz w:val="20"/>
                <w:szCs w:val="20"/>
              </w:rPr>
              <w:t xml:space="preserve">discuss decision making and actions. </w:t>
            </w:r>
            <w:r w:rsidRPr="00BC62E4" w:rsidR="00FA5E3A">
              <w:rPr>
                <w:rFonts w:ascii="Arial" w:hAnsi="Arial" w:cs="Arial"/>
                <w:sz w:val="20"/>
                <w:szCs w:val="20"/>
              </w:rPr>
              <w:t xml:space="preserve"> </w:t>
            </w:r>
          </w:p>
        </w:tc>
      </w:tr>
      <w:tr w:rsidRPr="002277E6" w:rsidR="00FA5E3A"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F7384B" w14:paraId="74D8F29B" w14:textId="72C46254">
            <w:pPr>
              <w:rPr>
                <w:rFonts w:ascii="Arial" w:hAnsi="Arial" w:cs="Arial"/>
                <w:sz w:val="20"/>
                <w:szCs w:val="20"/>
              </w:rPr>
            </w:pPr>
            <w:r>
              <w:rPr>
                <w:rFonts w:ascii="Arial" w:hAnsi="Arial" w:cs="Arial"/>
                <w:sz w:val="20"/>
                <w:szCs w:val="20"/>
              </w:rPr>
              <w:t>Aware of the need for</w:t>
            </w:r>
            <w:r w:rsidRPr="00BC62E4" w:rsidR="00FA5E3A">
              <w:rPr>
                <w:rFonts w:ascii="Arial" w:hAnsi="Arial" w:cs="Arial"/>
                <w:sz w:val="20"/>
                <w:szCs w:val="20"/>
              </w:rPr>
              <w:t xml:space="preserve"> effective </w:t>
            </w:r>
            <w:r w:rsidR="00FA5E3A">
              <w:rPr>
                <w:rFonts w:ascii="Arial" w:hAnsi="Arial" w:cs="Arial"/>
                <w:sz w:val="20"/>
                <w:szCs w:val="20"/>
              </w:rPr>
              <w:t xml:space="preserve">and flexible </w:t>
            </w:r>
            <w:r w:rsidRPr="00BC62E4" w:rsidR="00FA5E3A">
              <w:rPr>
                <w:rFonts w:ascii="Arial" w:hAnsi="Arial" w:cs="Arial"/>
                <w:sz w:val="20"/>
                <w:szCs w:val="20"/>
              </w:rPr>
              <w:t xml:space="preserve">communication skills, with service users, colleagues, and others. </w:t>
            </w:r>
            <w:r>
              <w:rPr>
                <w:rFonts w:ascii="Arial" w:hAnsi="Arial" w:cs="Arial"/>
                <w:sz w:val="20"/>
                <w:szCs w:val="20"/>
              </w:rPr>
              <w:t xml:space="preserve"> May require direct support and/or explicit instructions to demonstrate this. </w:t>
            </w:r>
            <w:r w:rsidR="00826F67">
              <w:rPr>
                <w:rFonts w:ascii="Arial" w:hAnsi="Arial" w:cs="Arial"/>
                <w:sz w:val="20"/>
                <w:szCs w:val="20"/>
              </w:rPr>
              <w:t>Include service user feedback if possible.</w:t>
            </w:r>
          </w:p>
        </w:tc>
        <w:tc>
          <w:tcPr>
            <w:tcW w:w="4115" w:type="dxa"/>
            <w:gridSpan w:val="2"/>
          </w:tcPr>
          <w:p w:rsidRPr="00BC62E4" w:rsidR="00FA5E3A" w:rsidRDefault="0099069B" w14:paraId="41E0196C" w14:textId="699853E4">
            <w:pPr>
              <w:rPr>
                <w:rFonts w:ascii="Arial" w:hAnsi="Arial" w:cs="Arial"/>
                <w:sz w:val="20"/>
                <w:szCs w:val="20"/>
              </w:rPr>
            </w:pPr>
            <w:r>
              <w:rPr>
                <w:rFonts w:ascii="Arial" w:hAnsi="Arial" w:cs="Arial"/>
                <w:sz w:val="20"/>
                <w:szCs w:val="20"/>
              </w:rPr>
              <w:t>Requires continual support or prompting to communicate effectively</w:t>
            </w:r>
            <w:r w:rsidRPr="00BC62E4" w:rsidR="00FA5E3A">
              <w:rPr>
                <w:rFonts w:ascii="Arial" w:hAnsi="Arial" w:cs="Arial"/>
                <w:sz w:val="20"/>
                <w:szCs w:val="20"/>
              </w:rPr>
              <w:t>, with service users, colleagues, and/or others.</w:t>
            </w:r>
          </w:p>
        </w:tc>
      </w:tr>
      <w:tr w:rsidRPr="002277E6" w:rsidR="00FA5E3A"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BC2B50" w14:paraId="5F32A03D" w14:textId="510C2D8C">
            <w:pPr>
              <w:rPr>
                <w:rFonts w:ascii="Arial" w:hAnsi="Arial" w:cs="Arial"/>
                <w:sz w:val="20"/>
                <w:szCs w:val="20"/>
              </w:rPr>
            </w:pPr>
            <w:r>
              <w:rPr>
                <w:rFonts w:ascii="Arial" w:hAnsi="Arial" w:cs="Arial"/>
                <w:sz w:val="20"/>
                <w:szCs w:val="20"/>
              </w:rPr>
              <w:t>Demonstrates ability to work</w:t>
            </w:r>
            <w:r w:rsidRPr="001B1B4E" w:rsidR="00FA5E3A">
              <w:rPr>
                <w:rFonts w:ascii="Arial" w:hAnsi="Arial" w:cs="Arial"/>
                <w:sz w:val="20"/>
                <w:szCs w:val="20"/>
              </w:rPr>
              <w:t xml:space="preserve"> in partnership with service users, carers, colleagues, and others, both individually and in group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P="0099069B" w:rsidRDefault="0099069B" w14:paraId="3F1C60B0" w14:textId="06F06292">
            <w:pPr>
              <w:rPr>
                <w:rFonts w:ascii="Arial" w:hAnsi="Arial" w:cs="Arial"/>
                <w:sz w:val="20"/>
                <w:szCs w:val="20"/>
              </w:rPr>
            </w:pPr>
            <w:r>
              <w:rPr>
                <w:rFonts w:ascii="Arial" w:hAnsi="Arial" w:cs="Arial"/>
                <w:sz w:val="20"/>
                <w:szCs w:val="20"/>
              </w:rPr>
              <w:t xml:space="preserve">Requires continual support or prompting </w:t>
            </w:r>
            <w:r w:rsidRPr="001B1B4E" w:rsidR="00FA5E3A">
              <w:rPr>
                <w:rFonts w:ascii="Arial" w:hAnsi="Arial" w:cs="Arial"/>
                <w:sz w:val="20"/>
                <w:szCs w:val="20"/>
              </w:rPr>
              <w:t xml:space="preserve">to work in partnership with service users, carers, colleagues, and/or others, both individually and/or in groups. </w:t>
            </w:r>
          </w:p>
        </w:tc>
      </w:tr>
      <w:tr w:rsidRPr="002277E6" w:rsidR="00FA5E3A"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6823F7" w14:paraId="317EF956" w14:textId="5B8A6E77">
            <w:pPr>
              <w:rPr>
                <w:rFonts w:ascii="Arial" w:hAnsi="Arial" w:cs="Arial"/>
                <w:sz w:val="20"/>
                <w:szCs w:val="20"/>
              </w:rPr>
            </w:pPr>
            <w:r>
              <w:rPr>
                <w:rFonts w:ascii="Arial" w:hAnsi="Arial" w:cs="Arial"/>
                <w:sz w:val="20"/>
                <w:szCs w:val="20"/>
              </w:rPr>
              <w:t>U</w:t>
            </w:r>
            <w:r w:rsidRPr="00BC62E4" w:rsidR="00FA5E3A">
              <w:rPr>
                <w:rFonts w:ascii="Arial" w:hAnsi="Arial" w:cs="Arial"/>
                <w:sz w:val="20"/>
                <w:szCs w:val="20"/>
              </w:rPr>
              <w:t xml:space="preserve">ses reflection to question and expand own practice. </w:t>
            </w:r>
            <w:r>
              <w:rPr>
                <w:rFonts w:ascii="Arial" w:hAnsi="Arial" w:cs="Arial"/>
                <w:sz w:val="20"/>
                <w:szCs w:val="20"/>
              </w:rPr>
              <w:t xml:space="preserve"> May require direct support and/or explicit questioning to support this.</w:t>
            </w:r>
          </w:p>
        </w:tc>
        <w:tc>
          <w:tcPr>
            <w:tcW w:w="4115" w:type="dxa"/>
            <w:gridSpan w:val="2"/>
          </w:tcPr>
          <w:p w:rsidR="00FA5E3A" w:rsidRDefault="0099069B" w14:paraId="6F3025F1" w14:textId="65901A10">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 xml:space="preserve">to understand the value of reflective practice and/or to use reflection to support </w:t>
            </w:r>
            <w:r>
              <w:rPr>
                <w:rFonts w:ascii="Arial" w:hAnsi="Arial" w:cs="Arial"/>
                <w:sz w:val="20"/>
                <w:szCs w:val="20"/>
              </w:rPr>
              <w:t>learning</w:t>
            </w:r>
            <w:r w:rsidRPr="00BC62E4" w:rsidR="00FA5E3A">
              <w:rPr>
                <w:rFonts w:ascii="Arial" w:hAnsi="Arial" w:cs="Arial"/>
                <w:sz w:val="20"/>
                <w:szCs w:val="20"/>
              </w:rPr>
              <w:t>.</w:t>
            </w:r>
          </w:p>
        </w:tc>
      </w:tr>
      <w:tr w:rsidRPr="002277E6" w:rsidR="00FA5E3A"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6823F7" w14:paraId="5E2B5B10" w14:textId="0D6A5813">
            <w:pPr>
              <w:rPr>
                <w:rFonts w:ascii="Arial" w:hAnsi="Arial" w:cs="Arial"/>
                <w:sz w:val="20"/>
                <w:szCs w:val="20"/>
              </w:rPr>
            </w:pPr>
            <w:r>
              <w:rPr>
                <w:rFonts w:ascii="Arial" w:hAnsi="Arial" w:cs="Arial"/>
                <w:sz w:val="20"/>
                <w:szCs w:val="20"/>
              </w:rPr>
              <w:t xml:space="preserve">Aware of </w:t>
            </w:r>
            <w:r w:rsidRPr="00BC62E4" w:rsidR="00FA5E3A">
              <w:rPr>
                <w:rFonts w:ascii="Arial" w:hAnsi="Arial" w:cs="Arial"/>
                <w:sz w:val="20"/>
                <w:szCs w:val="20"/>
              </w:rPr>
              <w:t>the role of OT in health promotion and preventing ill health, and</w:t>
            </w:r>
            <w:r>
              <w:rPr>
                <w:rFonts w:ascii="Arial" w:hAnsi="Arial" w:cs="Arial"/>
                <w:sz w:val="20"/>
                <w:szCs w:val="20"/>
              </w:rPr>
              <w:t>, with direct support and/or explicit instructions enables</w:t>
            </w:r>
            <w:r w:rsidRPr="00BC62E4" w:rsidR="00FA5E3A">
              <w:rPr>
                <w:rFonts w:ascii="Arial" w:hAnsi="Arial" w:cs="Arial"/>
                <w:sz w:val="20"/>
                <w:szCs w:val="20"/>
              </w:rPr>
              <w:t xml:space="preserve"> individuals to play a part in managing their own health, as appropriate to practice setting.</w:t>
            </w:r>
          </w:p>
        </w:tc>
        <w:tc>
          <w:tcPr>
            <w:tcW w:w="4115" w:type="dxa"/>
            <w:gridSpan w:val="2"/>
          </w:tcPr>
          <w:p w:rsidR="00FA5E3A" w:rsidRDefault="0099069B" w14:paraId="4051679A" w14:textId="3C852CA4">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understand the OT role in health promotion, and/or to enable individuals to manage their own health.</w:t>
            </w:r>
          </w:p>
        </w:tc>
      </w:tr>
      <w:tr w:rsidRPr="002277E6" w:rsidR="00FA5E3A"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6823F7" w14:paraId="48F2DBEA" w14:textId="25D89042">
            <w:pPr>
              <w:rPr>
                <w:rFonts w:ascii="Arial" w:hAnsi="Arial" w:cs="Arial"/>
                <w:sz w:val="20"/>
                <w:szCs w:val="20"/>
              </w:rPr>
            </w:pPr>
            <w:r>
              <w:rPr>
                <w:rFonts w:ascii="Arial" w:hAnsi="Arial" w:cs="Arial"/>
                <w:sz w:val="20"/>
                <w:szCs w:val="20"/>
              </w:rPr>
              <w:t xml:space="preserve">Aware of the need </w:t>
            </w:r>
            <w:r w:rsidR="00FC4E64">
              <w:rPr>
                <w:rFonts w:ascii="Arial" w:hAnsi="Arial" w:cs="Arial"/>
                <w:sz w:val="20"/>
                <w:szCs w:val="20"/>
              </w:rPr>
              <w:t xml:space="preserve">to ensure </w:t>
            </w:r>
            <w:r w:rsidRPr="00BC62E4" w:rsidR="00FA5E3A">
              <w:rPr>
                <w:rFonts w:ascii="Arial" w:hAnsi="Arial" w:cs="Arial"/>
                <w:sz w:val="20"/>
                <w:szCs w:val="20"/>
              </w:rPr>
              <w:t>the quality of own practice through engaging in evidence-based practice, and quality assurance</w:t>
            </w:r>
            <w:r w:rsidR="00FC4E64">
              <w:rPr>
                <w:rFonts w:ascii="Arial" w:hAnsi="Arial" w:cs="Arial"/>
                <w:sz w:val="20"/>
                <w:szCs w:val="20"/>
              </w:rPr>
              <w:t>.  May require direct support and/or explicit instructions to demonstrate this.</w:t>
            </w:r>
          </w:p>
        </w:tc>
        <w:tc>
          <w:tcPr>
            <w:tcW w:w="4115" w:type="dxa"/>
            <w:gridSpan w:val="2"/>
          </w:tcPr>
          <w:p w:rsidRPr="00BC62E4" w:rsidR="00FA5E3A" w:rsidRDefault="0099069B" w14:paraId="27EB7175" w14:textId="59974D6B">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engage in evidence-based practice, and/or quality assurance</w:t>
            </w:r>
            <w:r>
              <w:rPr>
                <w:rFonts w:ascii="Arial" w:hAnsi="Arial" w:cs="Arial"/>
                <w:sz w:val="20"/>
                <w:szCs w:val="20"/>
              </w:rPr>
              <w:t>.</w:t>
            </w:r>
          </w:p>
        </w:tc>
      </w:tr>
      <w:tr w:rsidRPr="002277E6" w:rsidR="00FA5E3A"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FC4E64" w14:paraId="0EDADE89" w14:textId="287128C6">
            <w:pPr>
              <w:rPr>
                <w:rFonts w:ascii="Arial" w:hAnsi="Arial" w:cs="Arial"/>
                <w:sz w:val="20"/>
                <w:szCs w:val="20"/>
              </w:rPr>
            </w:pPr>
            <w:r>
              <w:rPr>
                <w:rFonts w:ascii="Arial" w:hAnsi="Arial" w:cs="Arial"/>
                <w:sz w:val="20"/>
                <w:szCs w:val="20"/>
              </w:rPr>
              <w:t>Basic awareness of</w:t>
            </w:r>
            <w:r w:rsidRPr="00BC62E4" w:rsidR="00FA5E3A">
              <w:rPr>
                <w:rFonts w:ascii="Arial" w:hAnsi="Arial" w:cs="Arial"/>
                <w:sz w:val="20"/>
                <w:szCs w:val="20"/>
              </w:rPr>
              <w:t xml:space="preserve"> Occupational Therapy theory and knowledge as appropriate to practice setting. </w:t>
            </w:r>
            <w:r>
              <w:rPr>
                <w:rFonts w:ascii="Arial" w:hAnsi="Arial" w:cs="Arial"/>
                <w:sz w:val="20"/>
                <w:szCs w:val="20"/>
              </w:rPr>
              <w:t xml:space="preserve"> May require direct support and/or explicit instructions to demonstrate application of this knowledge. </w:t>
            </w:r>
          </w:p>
        </w:tc>
        <w:tc>
          <w:tcPr>
            <w:tcW w:w="4115" w:type="dxa"/>
            <w:gridSpan w:val="2"/>
          </w:tcPr>
          <w:p w:rsidRPr="00BC62E4" w:rsidR="00FA5E3A" w:rsidRDefault="0099069B" w14:paraId="7D97D960" w14:textId="16B18123">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appl</w:t>
            </w:r>
            <w:r>
              <w:rPr>
                <w:rFonts w:ascii="Arial" w:hAnsi="Arial" w:cs="Arial"/>
                <w:sz w:val="20"/>
                <w:szCs w:val="20"/>
              </w:rPr>
              <w:t xml:space="preserve">y </w:t>
            </w:r>
            <w:r w:rsidRPr="00BC62E4" w:rsidR="00FA5E3A">
              <w:rPr>
                <w:rFonts w:ascii="Arial" w:hAnsi="Arial" w:cs="Arial"/>
                <w:sz w:val="20"/>
                <w:szCs w:val="20"/>
              </w:rPr>
              <w:t xml:space="preserve">Occupational Therapy theory and knowledge in the practice setting. </w:t>
            </w:r>
          </w:p>
        </w:tc>
      </w:tr>
      <w:tr w:rsidRPr="002277E6" w:rsidR="00FA5E3A"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FC4E64" w14:paraId="32C0D469" w14:textId="4FD24940">
            <w:pPr>
              <w:rPr>
                <w:rFonts w:ascii="Arial" w:hAnsi="Arial" w:cs="Arial"/>
                <w:sz w:val="20"/>
                <w:szCs w:val="20"/>
              </w:rPr>
            </w:pPr>
            <w:r>
              <w:rPr>
                <w:rFonts w:ascii="Arial" w:hAnsi="Arial" w:cs="Arial"/>
                <w:sz w:val="20"/>
                <w:szCs w:val="20"/>
              </w:rPr>
              <w:t xml:space="preserve">Basic awareness of </w:t>
            </w:r>
            <w:r w:rsidR="00EE478E">
              <w:rPr>
                <w:rFonts w:ascii="Arial" w:hAnsi="Arial" w:cs="Arial"/>
                <w:sz w:val="20"/>
                <w:szCs w:val="20"/>
              </w:rPr>
              <w:t xml:space="preserve">knowledge and skills for practice. Can </w:t>
            </w:r>
            <w:r w:rsidRPr="00BC62E4" w:rsidR="00FA5E3A">
              <w:rPr>
                <w:rFonts w:ascii="Arial" w:hAnsi="Arial" w:cs="Arial"/>
                <w:sz w:val="20"/>
                <w:szCs w:val="20"/>
              </w:rPr>
              <w:t>gather information, assess, set goals, plan intervention, deliver intervention, and evaluate</w:t>
            </w:r>
            <w:r w:rsidR="00EE478E">
              <w:rPr>
                <w:rFonts w:ascii="Arial" w:hAnsi="Arial" w:cs="Arial"/>
                <w:sz w:val="20"/>
                <w:szCs w:val="20"/>
              </w:rPr>
              <w:t xml:space="preserve"> </w:t>
            </w:r>
            <w:r w:rsidRPr="00BC62E4" w:rsidR="00FA5E3A">
              <w:rPr>
                <w:rFonts w:ascii="Arial" w:hAnsi="Arial" w:cs="Arial"/>
                <w:sz w:val="20"/>
                <w:szCs w:val="20"/>
              </w:rPr>
              <w:t>outcomes, as appropriate to the practice setting</w:t>
            </w:r>
            <w:r w:rsidR="00EE478E">
              <w:rPr>
                <w:rFonts w:ascii="Arial" w:hAnsi="Arial" w:cs="Arial"/>
                <w:sz w:val="20"/>
                <w:szCs w:val="20"/>
              </w:rPr>
              <w:t>, with direct support and/or explicit instructions.</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99069B" w14:paraId="158E9F5C" w14:textId="3799170B">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gather information, assess, set goals, plan intervention, delivers intervention, and/or evaluate outcomes in the practice setting.</w:t>
            </w:r>
          </w:p>
        </w:tc>
      </w:tr>
      <w:tr w:rsidRPr="002277E6" w:rsidR="00FA5E3A" w:rsidTr="00807F0E" w14:paraId="68E28771" w14:textId="77777777">
        <w:trPr>
          <w:trHeight w:val="2552"/>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807F0E" w14:paraId="61F80B64" w14:textId="373D2486">
            <w:r>
              <w:t>PART A – 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807F0E" w14:paraId="3C9221EF" w14:textId="319A5EA7">
            <w:r>
              <w:t>PART A – 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807F0E" w14:paraId="4059B22A" w14:textId="1EF3C67C">
            <w:r>
              <w:t>PART A – 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7A7ACC70" w14:textId="77777777">
        <w:trPr>
          <w:trHeight w:val="567"/>
        </w:trPr>
        <w:tc>
          <w:tcPr>
            <w:tcW w:w="2559" w:type="dxa"/>
          </w:tcPr>
          <w:p w:rsidR="001407CC" w:rsidRDefault="006E488A" w14:paraId="2B6E5A7E" w14:textId="3625DF48">
            <w:r>
              <w:t>PART B – Week 1</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6E488A" w14:paraId="5401D8FA" w14:textId="09232D39">
            <w:r>
              <w:t>PART B – Week 2</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77777777"/>
        </w:tc>
      </w:tr>
      <w:tr w:rsidR="001407CC" w14:paraId="1AA0C6D3" w14:textId="77777777">
        <w:trPr>
          <w:trHeight w:val="567"/>
        </w:trPr>
        <w:tc>
          <w:tcPr>
            <w:tcW w:w="2559" w:type="dxa"/>
          </w:tcPr>
          <w:p w:rsidR="001407CC" w:rsidRDefault="006E488A" w14:paraId="06AB9DD5" w14:textId="53325C96">
            <w:r>
              <w:t>PART B – Week 3</w:t>
            </w:r>
          </w:p>
        </w:tc>
        <w:tc>
          <w:tcPr>
            <w:tcW w:w="2439" w:type="dxa"/>
          </w:tcPr>
          <w:p w:rsidR="001407CC" w:rsidRDefault="001407CC" w14:paraId="00D2B3D9" w14:textId="77777777"/>
        </w:tc>
        <w:tc>
          <w:tcPr>
            <w:tcW w:w="2582" w:type="dxa"/>
          </w:tcPr>
          <w:p w:rsidR="001407CC" w:rsidRDefault="001407CC" w14:paraId="2E4A398A" w14:textId="77777777"/>
        </w:tc>
        <w:tc>
          <w:tcPr>
            <w:tcW w:w="2626" w:type="dxa"/>
          </w:tcPr>
          <w:p w:rsidR="001407CC" w:rsidRDefault="001407CC" w14:paraId="708E3554" w14:textId="77777777"/>
        </w:tc>
      </w:tr>
      <w:tr w:rsidR="001407CC" w14:paraId="36FB46A2" w14:textId="77777777">
        <w:trPr>
          <w:trHeight w:val="567"/>
        </w:trPr>
        <w:tc>
          <w:tcPr>
            <w:tcW w:w="2559" w:type="dxa"/>
          </w:tcPr>
          <w:p w:rsidR="001407CC" w:rsidRDefault="006E488A" w14:paraId="24F84CB8" w14:textId="5C55B219">
            <w:r>
              <w:t>PART B – Week 4</w:t>
            </w:r>
          </w:p>
        </w:tc>
        <w:tc>
          <w:tcPr>
            <w:tcW w:w="2439" w:type="dxa"/>
          </w:tcPr>
          <w:p w:rsidR="001407CC" w:rsidRDefault="001407CC" w14:paraId="64A3EDEE" w14:textId="77777777"/>
        </w:tc>
        <w:tc>
          <w:tcPr>
            <w:tcW w:w="2582" w:type="dxa"/>
          </w:tcPr>
          <w:p w:rsidR="001407CC" w:rsidRDefault="001407CC" w14:paraId="7FEBC169" w14:textId="77777777"/>
        </w:tc>
        <w:tc>
          <w:tcPr>
            <w:tcW w:w="2626" w:type="dxa"/>
          </w:tcPr>
          <w:p w:rsidR="001407CC" w:rsidRDefault="001407CC" w14:paraId="1267E650"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D25D94" w:rsidP="001407CC" w:rsidRDefault="00D25D94" w14:paraId="026E1EFD" w14:textId="77777777"/>
    <w:p w:rsidR="001540B9" w:rsidP="001540B9" w:rsidRDefault="001540B9" w14:paraId="2D8D3788" w14:textId="77777777">
      <w:pPr>
        <w:pStyle w:val="Heading1"/>
        <w:rPr>
          <w:b/>
          <w:bCs/>
          <w:color w:val="B11550"/>
        </w:rPr>
        <w:sectPr w:rsidR="001540B9" w:rsidSect="009451CB">
          <w:pgSz w:w="11906" w:h="16838" w:orient="portrait"/>
          <w:pgMar w:top="720" w:right="720" w:bottom="720" w:left="720" w:header="708" w:footer="708" w:gutter="0"/>
          <w:cols w:space="708"/>
          <w:docGrid w:linePitch="360"/>
        </w:sectPr>
      </w:pPr>
    </w:p>
    <w:p w:rsidRPr="009863CB" w:rsidR="001540B9" w:rsidP="001540B9" w:rsidRDefault="001540B9" w14:paraId="07342A2C" w14:textId="77777777">
      <w:pPr>
        <w:pStyle w:val="Heading1"/>
        <w:rPr>
          <w:b/>
          <w:bCs/>
          <w:color w:val="B11550"/>
        </w:rPr>
      </w:pPr>
      <w:r w:rsidRPr="009863CB">
        <w:rPr>
          <w:b/>
          <w:bCs/>
          <w:color w:val="B11550"/>
        </w:rPr>
        <w:lastRenderedPageBreak/>
        <w:t>RECORD OF AREAS OF CONCERN</w:t>
      </w:r>
    </w:p>
    <w:p w:rsidR="001540B9" w:rsidP="001540B9" w:rsidRDefault="001540B9" w14:paraId="7742A18A" w14:textId="77777777">
      <w:pPr>
        <w:jc w:val="center"/>
      </w:pPr>
      <w:r>
        <w:t xml:space="preserve">Please follow the Areas of Concern Policy below. </w:t>
      </w:r>
      <w:r>
        <w:object w:dxaOrig="15461" w:dyaOrig="10001" w14:anchorId="6D664363">
          <v:shape id="_x0000_i1026" style="width:684pt;height:443pt" o:ole="" type="#_x0000_t75">
            <v:imagedata o:title="" r:id="rId31"/>
          </v:shape>
          <o:OLEObject Type="Embed" ProgID="Visio.Drawing.15" ShapeID="_x0000_i1026" DrawAspect="Content" ObjectID="_1843980116" r:id="rId32"/>
        </w:object>
      </w:r>
    </w:p>
    <w:p w:rsidR="001540B9" w:rsidP="001540B9" w:rsidRDefault="001540B9" w14:paraId="523C16E1" w14:textId="77777777">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1540B9" w:rsidTr="00BD795B" w14:paraId="13B63E95" w14:textId="77777777">
        <w:trPr>
          <w:trHeight w:val="1134" w:hRule="exact"/>
        </w:trPr>
        <w:tc>
          <w:tcPr>
            <w:tcW w:w="8328" w:type="dxa"/>
          </w:tcPr>
          <w:p w:rsidRPr="00EC3925" w:rsidR="001540B9" w:rsidP="00BD795B" w:rsidRDefault="001540B9" w14:paraId="6646975E" w14:textId="77777777">
            <w:pPr>
              <w:jc w:val="center"/>
              <w:rPr>
                <w:b/>
                <w:bCs/>
              </w:rPr>
            </w:pPr>
            <w:r w:rsidRPr="00EC3925">
              <w:rPr>
                <w:b/>
                <w:bCs/>
              </w:rPr>
              <w:t>Details of concern and/or discussion:</w:t>
            </w:r>
          </w:p>
        </w:tc>
        <w:tc>
          <w:tcPr>
            <w:tcW w:w="3532" w:type="dxa"/>
          </w:tcPr>
          <w:p w:rsidRPr="00EC3925" w:rsidR="001540B9" w:rsidP="00BD795B" w:rsidRDefault="001540B9" w14:paraId="3D29E4FD" w14:textId="77777777">
            <w:pPr>
              <w:jc w:val="center"/>
              <w:rPr>
                <w:b/>
                <w:bCs/>
              </w:rPr>
            </w:pPr>
            <w:r w:rsidRPr="00EC3925">
              <w:rPr>
                <w:b/>
                <w:bCs/>
              </w:rPr>
              <w:t>Date discussed:</w:t>
            </w:r>
          </w:p>
        </w:tc>
        <w:tc>
          <w:tcPr>
            <w:tcW w:w="3528" w:type="dxa"/>
          </w:tcPr>
          <w:p w:rsidRPr="00EC3925" w:rsidR="001540B9" w:rsidP="00BD795B" w:rsidRDefault="001540B9" w14:paraId="0B4290B6" w14:textId="77777777">
            <w:pPr>
              <w:jc w:val="center"/>
              <w:rPr>
                <w:b/>
                <w:bCs/>
              </w:rPr>
            </w:pPr>
            <w:r>
              <w:rPr>
                <w:b/>
                <w:bCs/>
              </w:rPr>
              <w:t>Date university contacted (if applicable):</w:t>
            </w:r>
          </w:p>
        </w:tc>
      </w:tr>
      <w:tr w:rsidR="001540B9" w:rsidTr="00BD795B" w14:paraId="0066E0A1" w14:textId="77777777">
        <w:trPr>
          <w:trHeight w:val="1134" w:hRule="exact"/>
        </w:trPr>
        <w:tc>
          <w:tcPr>
            <w:tcW w:w="8328" w:type="dxa"/>
          </w:tcPr>
          <w:p w:rsidR="001540B9" w:rsidP="00BD795B" w:rsidRDefault="001540B9" w14:paraId="518B90E7" w14:textId="77777777"/>
        </w:tc>
        <w:tc>
          <w:tcPr>
            <w:tcW w:w="3532" w:type="dxa"/>
          </w:tcPr>
          <w:p w:rsidR="001540B9" w:rsidP="00BD795B" w:rsidRDefault="001540B9" w14:paraId="7242BF4A" w14:textId="77777777"/>
        </w:tc>
        <w:tc>
          <w:tcPr>
            <w:tcW w:w="3528" w:type="dxa"/>
          </w:tcPr>
          <w:p w:rsidR="001540B9" w:rsidP="00BD795B" w:rsidRDefault="001540B9" w14:paraId="05B15DC4" w14:textId="77777777"/>
        </w:tc>
      </w:tr>
      <w:tr w:rsidR="001540B9" w:rsidTr="00BD795B" w14:paraId="2B0F8D56" w14:textId="77777777">
        <w:trPr>
          <w:trHeight w:val="1134" w:hRule="exact"/>
        </w:trPr>
        <w:tc>
          <w:tcPr>
            <w:tcW w:w="8328" w:type="dxa"/>
          </w:tcPr>
          <w:p w:rsidR="001540B9" w:rsidP="00BD795B" w:rsidRDefault="001540B9" w14:paraId="05C42B5A" w14:textId="77777777"/>
        </w:tc>
        <w:tc>
          <w:tcPr>
            <w:tcW w:w="3532" w:type="dxa"/>
          </w:tcPr>
          <w:p w:rsidR="001540B9" w:rsidP="00BD795B" w:rsidRDefault="001540B9" w14:paraId="51BFCB47" w14:textId="77777777"/>
        </w:tc>
        <w:tc>
          <w:tcPr>
            <w:tcW w:w="3528" w:type="dxa"/>
          </w:tcPr>
          <w:p w:rsidR="001540B9" w:rsidP="00BD795B" w:rsidRDefault="001540B9" w14:paraId="45E631C1" w14:textId="77777777"/>
        </w:tc>
      </w:tr>
      <w:tr w:rsidR="001540B9" w:rsidTr="00BD795B" w14:paraId="538C5B3A" w14:textId="77777777">
        <w:trPr>
          <w:trHeight w:val="1134" w:hRule="exact"/>
        </w:trPr>
        <w:tc>
          <w:tcPr>
            <w:tcW w:w="8328" w:type="dxa"/>
          </w:tcPr>
          <w:p w:rsidR="001540B9" w:rsidP="00BD795B" w:rsidRDefault="001540B9" w14:paraId="0EADD604" w14:textId="77777777"/>
        </w:tc>
        <w:tc>
          <w:tcPr>
            <w:tcW w:w="3532" w:type="dxa"/>
          </w:tcPr>
          <w:p w:rsidR="001540B9" w:rsidP="00BD795B" w:rsidRDefault="001540B9" w14:paraId="3DF80CA7" w14:textId="77777777"/>
        </w:tc>
        <w:tc>
          <w:tcPr>
            <w:tcW w:w="3528" w:type="dxa"/>
          </w:tcPr>
          <w:p w:rsidR="001540B9" w:rsidP="00BD795B" w:rsidRDefault="001540B9" w14:paraId="700A3B28" w14:textId="77777777"/>
        </w:tc>
      </w:tr>
      <w:tr w:rsidR="001540B9" w:rsidTr="00BD795B" w14:paraId="2670BD0B" w14:textId="77777777">
        <w:trPr>
          <w:trHeight w:val="1134" w:hRule="exact"/>
        </w:trPr>
        <w:tc>
          <w:tcPr>
            <w:tcW w:w="8328" w:type="dxa"/>
          </w:tcPr>
          <w:p w:rsidR="001540B9" w:rsidP="00BD795B" w:rsidRDefault="001540B9" w14:paraId="4A9496E9" w14:textId="77777777"/>
        </w:tc>
        <w:tc>
          <w:tcPr>
            <w:tcW w:w="3532" w:type="dxa"/>
          </w:tcPr>
          <w:p w:rsidR="001540B9" w:rsidP="00BD795B" w:rsidRDefault="001540B9" w14:paraId="416E567D" w14:textId="77777777"/>
        </w:tc>
        <w:tc>
          <w:tcPr>
            <w:tcW w:w="3528" w:type="dxa"/>
          </w:tcPr>
          <w:p w:rsidR="001540B9" w:rsidP="00BD795B" w:rsidRDefault="001540B9" w14:paraId="40F8DE30" w14:textId="77777777"/>
        </w:tc>
      </w:tr>
      <w:tr w:rsidR="001540B9" w:rsidTr="00BD795B" w14:paraId="5EACAFAB" w14:textId="77777777">
        <w:trPr>
          <w:trHeight w:val="1134" w:hRule="exact"/>
        </w:trPr>
        <w:tc>
          <w:tcPr>
            <w:tcW w:w="8328" w:type="dxa"/>
          </w:tcPr>
          <w:p w:rsidR="001540B9" w:rsidP="00BD795B" w:rsidRDefault="001540B9" w14:paraId="4E110E29" w14:textId="77777777"/>
        </w:tc>
        <w:tc>
          <w:tcPr>
            <w:tcW w:w="3532" w:type="dxa"/>
          </w:tcPr>
          <w:p w:rsidR="001540B9" w:rsidP="00BD795B" w:rsidRDefault="001540B9" w14:paraId="7F591973" w14:textId="77777777"/>
        </w:tc>
        <w:tc>
          <w:tcPr>
            <w:tcW w:w="3528" w:type="dxa"/>
          </w:tcPr>
          <w:p w:rsidR="001540B9" w:rsidP="00BD795B" w:rsidRDefault="001540B9" w14:paraId="183259D3" w14:textId="77777777"/>
        </w:tc>
      </w:tr>
      <w:tr w:rsidR="001540B9" w:rsidTr="00BD795B" w14:paraId="62C6EFB4" w14:textId="77777777">
        <w:trPr>
          <w:trHeight w:val="1134" w:hRule="exact"/>
        </w:trPr>
        <w:tc>
          <w:tcPr>
            <w:tcW w:w="8328" w:type="dxa"/>
          </w:tcPr>
          <w:p w:rsidR="001540B9" w:rsidP="00BD795B" w:rsidRDefault="001540B9" w14:paraId="21DC1FEB" w14:textId="77777777"/>
        </w:tc>
        <w:tc>
          <w:tcPr>
            <w:tcW w:w="3532" w:type="dxa"/>
          </w:tcPr>
          <w:p w:rsidR="001540B9" w:rsidP="00BD795B" w:rsidRDefault="001540B9" w14:paraId="14C14A53" w14:textId="77777777"/>
        </w:tc>
        <w:tc>
          <w:tcPr>
            <w:tcW w:w="3528" w:type="dxa"/>
          </w:tcPr>
          <w:p w:rsidR="001540B9" w:rsidP="00BD795B" w:rsidRDefault="001540B9" w14:paraId="564CFE5C" w14:textId="77777777"/>
        </w:tc>
      </w:tr>
      <w:tr w:rsidR="001540B9" w:rsidTr="00BD795B" w14:paraId="187B0D22" w14:textId="77777777">
        <w:trPr>
          <w:trHeight w:val="1134" w:hRule="exact"/>
        </w:trPr>
        <w:tc>
          <w:tcPr>
            <w:tcW w:w="8328" w:type="dxa"/>
          </w:tcPr>
          <w:p w:rsidR="001540B9" w:rsidP="00BD795B" w:rsidRDefault="001540B9" w14:paraId="04E6B5E5" w14:textId="77777777"/>
        </w:tc>
        <w:tc>
          <w:tcPr>
            <w:tcW w:w="3532" w:type="dxa"/>
          </w:tcPr>
          <w:p w:rsidR="001540B9" w:rsidP="00BD795B" w:rsidRDefault="001540B9" w14:paraId="21DCBC14" w14:textId="77777777"/>
        </w:tc>
        <w:tc>
          <w:tcPr>
            <w:tcW w:w="3528" w:type="dxa"/>
          </w:tcPr>
          <w:p w:rsidR="001540B9" w:rsidP="00BD795B" w:rsidRDefault="001540B9" w14:paraId="2C281359" w14:textId="77777777"/>
        </w:tc>
      </w:tr>
    </w:tbl>
    <w:p w:rsidR="001540B9" w:rsidP="001540B9" w:rsidRDefault="001540B9" w14:paraId="1D983041" w14:textId="77777777">
      <w:pPr>
        <w:sectPr w:rsidR="001540B9" w:rsidSect="001540B9">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lastRenderedPageBreak/>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8F4D9E" w:rsidP="0059222B" w:rsidRDefault="008F4D9E" w14:paraId="4C611B27" w14:textId="1FBDDBF7">
      <w:pPr>
        <w:rPr>
          <w:i/>
          <w:iCs/>
        </w:rPr>
      </w:pPr>
    </w:p>
    <w:p w:rsidR="00527E5E" w:rsidP="0059222B" w:rsidRDefault="00527E5E" w14:paraId="4A53A960" w14:textId="77777777">
      <w:pPr>
        <w:rPr>
          <w:i/>
          <w:iCs/>
        </w:rPr>
      </w:pPr>
    </w:p>
    <w:p w:rsidRPr="00554B62" w:rsidR="00527E5E" w:rsidP="00527E5E" w:rsidRDefault="00527E5E" w14:paraId="41ACFA1D" w14:textId="77777777">
      <w:pPr>
        <w:pStyle w:val="Heading1"/>
        <w:rPr>
          <w:b/>
          <w:bCs/>
          <w:color w:val="B11550"/>
        </w:rPr>
      </w:pPr>
      <w:r>
        <w:rPr>
          <w:b/>
          <w:bCs/>
          <w:color w:val="B11550"/>
        </w:rPr>
        <w:t>MDT FEEDBACK FORM</w:t>
      </w:r>
    </w:p>
    <w:p w:rsidRPr="006C591F" w:rsidR="00527E5E" w:rsidP="00527E5E" w:rsidRDefault="00527E5E" w14:paraId="2403F218"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527E5E" w:rsidTr="00BD795B" w14:paraId="1CB9EEEE"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527E5E" w:rsidP="00BD795B" w:rsidRDefault="00527E5E" w14:paraId="466B481A" w14:textId="77777777">
            <w:pPr>
              <w:rPr>
                <w:sz w:val="28"/>
                <w:szCs w:val="28"/>
              </w:rPr>
            </w:pPr>
            <w:r>
              <w:rPr>
                <w:sz w:val="28"/>
                <w:szCs w:val="28"/>
              </w:rPr>
              <w:t>My job role is:</w:t>
            </w:r>
          </w:p>
        </w:tc>
      </w:tr>
      <w:tr w:rsidR="00527E5E" w:rsidTr="00BD795B" w14:paraId="0012BCB6"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527E5E" w:rsidP="00BD795B" w:rsidRDefault="00527E5E" w14:paraId="240FE001" w14:textId="77777777">
            <w:pPr>
              <w:rPr>
                <w:sz w:val="28"/>
                <w:szCs w:val="28"/>
              </w:rPr>
            </w:pPr>
            <w:r>
              <w:rPr>
                <w:sz w:val="28"/>
                <w:szCs w:val="28"/>
              </w:rPr>
              <w:t>How good was the student at the following:</w:t>
            </w:r>
          </w:p>
          <w:p w:rsidR="00527E5E" w:rsidP="00BD795B" w:rsidRDefault="00527E5E" w14:paraId="10113B0B" w14:textId="77777777">
            <w:pPr>
              <w:rPr>
                <w:sz w:val="28"/>
                <w:szCs w:val="28"/>
              </w:rPr>
            </w:pPr>
          </w:p>
        </w:tc>
      </w:tr>
      <w:tr w:rsidR="00527E5E" w:rsidTr="00BD795B" w14:paraId="5FEF18B7"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527E5E" w:rsidP="00BD795B" w:rsidRDefault="00527E5E" w14:paraId="69DE4FEE"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527E5E" w:rsidP="00BD795B" w:rsidRDefault="00527E5E" w14:paraId="10AD580C"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527E5E" w:rsidP="00BD795B" w:rsidRDefault="00527E5E" w14:paraId="65178BC4"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527E5E" w:rsidP="00BD795B" w:rsidRDefault="00527E5E" w14:paraId="5359BC03"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527E5E" w:rsidP="00BD795B" w:rsidRDefault="00527E5E" w14:paraId="348EA8D1" w14:textId="77777777">
            <w:pPr>
              <w:jc w:val="center"/>
              <w:rPr>
                <w:sz w:val="28"/>
                <w:szCs w:val="28"/>
              </w:rPr>
            </w:pPr>
            <w:r>
              <w:rPr>
                <w:noProof/>
                <w:sz w:val="28"/>
                <w:szCs w:val="28"/>
              </w:rPr>
              <w:t>Unacceptable level of performance</w:t>
            </w:r>
          </w:p>
        </w:tc>
      </w:tr>
      <w:tr w:rsidR="00527E5E" w:rsidTr="00BD795B" w14:paraId="68CF5EA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7294068F"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33CC933C"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4A39453B"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1221B982"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32D6783C" w14:textId="77777777">
            <w:pPr>
              <w:rPr>
                <w:sz w:val="28"/>
                <w:szCs w:val="28"/>
              </w:rPr>
            </w:pPr>
          </w:p>
        </w:tc>
      </w:tr>
      <w:tr w:rsidR="00527E5E" w:rsidTr="00BD795B" w14:paraId="27F10666"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766E0F3E"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774BA5AC"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2C1FA3E8"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54DFCED3"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290E62CC" w14:textId="77777777">
            <w:pPr>
              <w:rPr>
                <w:sz w:val="28"/>
                <w:szCs w:val="28"/>
              </w:rPr>
            </w:pPr>
          </w:p>
        </w:tc>
      </w:tr>
      <w:tr w:rsidR="00527E5E" w:rsidTr="00BD795B" w14:paraId="04ED8DE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648F4C2C"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686A1B02"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499B129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5D23FB4C"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486C7C68" w14:textId="77777777">
            <w:pPr>
              <w:rPr>
                <w:sz w:val="28"/>
                <w:szCs w:val="28"/>
              </w:rPr>
            </w:pPr>
          </w:p>
        </w:tc>
      </w:tr>
      <w:tr w:rsidR="00527E5E" w:rsidTr="00BD795B" w14:paraId="58DA5054"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2869B4E1"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7A4CED0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742E4F2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2FA07A8B"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3A89F073" w14:textId="77777777">
            <w:pPr>
              <w:rPr>
                <w:sz w:val="28"/>
                <w:szCs w:val="28"/>
              </w:rPr>
            </w:pPr>
          </w:p>
        </w:tc>
      </w:tr>
      <w:tr w:rsidR="00527E5E" w:rsidTr="00BD795B" w14:paraId="05618AC5"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4A489D94"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5ED2024B"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39AED4AF"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03220476"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4B11CFE6" w14:textId="77777777">
            <w:pPr>
              <w:rPr>
                <w:sz w:val="28"/>
                <w:szCs w:val="28"/>
              </w:rPr>
            </w:pPr>
          </w:p>
        </w:tc>
      </w:tr>
      <w:tr w:rsidR="00527E5E" w:rsidTr="00BD795B" w14:paraId="77CD6BA2" w14:textId="77777777">
        <w:tc>
          <w:tcPr>
            <w:tcW w:w="2710" w:type="dxa"/>
            <w:tcBorders>
              <w:top w:val="single" w:color="auto" w:sz="4" w:space="0"/>
              <w:left w:val="single" w:color="auto" w:sz="4" w:space="0"/>
              <w:bottom w:val="single" w:color="auto" w:sz="4" w:space="0"/>
              <w:right w:val="single" w:color="auto" w:sz="4" w:space="0"/>
            </w:tcBorders>
          </w:tcPr>
          <w:p w:rsidR="00527E5E" w:rsidP="00BD795B" w:rsidRDefault="00527E5E" w14:paraId="0A155461" w14:textId="77777777">
            <w:pPr>
              <w:rPr>
                <w:sz w:val="28"/>
                <w:szCs w:val="28"/>
              </w:rPr>
            </w:pPr>
            <w:r>
              <w:rPr>
                <w:sz w:val="28"/>
                <w:szCs w:val="28"/>
              </w:rPr>
              <w:t xml:space="preserve">Is there anything the student did particularly well? </w:t>
            </w:r>
          </w:p>
          <w:p w:rsidR="00527E5E" w:rsidP="00BD795B" w:rsidRDefault="00527E5E" w14:paraId="6F52B22D" w14:textId="77777777">
            <w:pPr>
              <w:rPr>
                <w:sz w:val="28"/>
                <w:szCs w:val="28"/>
              </w:rPr>
            </w:pPr>
          </w:p>
          <w:p w:rsidR="00527E5E" w:rsidP="00BD795B" w:rsidRDefault="00527E5E" w14:paraId="528A573E"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527E5E" w:rsidP="00BD795B" w:rsidRDefault="00527E5E" w14:paraId="2041B8C5" w14:textId="77777777">
            <w:pPr>
              <w:rPr>
                <w:sz w:val="28"/>
                <w:szCs w:val="28"/>
              </w:rPr>
            </w:pPr>
          </w:p>
          <w:p w:rsidR="00527E5E" w:rsidP="00BD795B" w:rsidRDefault="00527E5E" w14:paraId="145A2FD7" w14:textId="77777777">
            <w:pPr>
              <w:rPr>
                <w:sz w:val="28"/>
                <w:szCs w:val="28"/>
              </w:rPr>
            </w:pPr>
          </w:p>
          <w:p w:rsidR="00527E5E" w:rsidP="00BD795B" w:rsidRDefault="00527E5E" w14:paraId="62EA0F83" w14:textId="77777777">
            <w:pPr>
              <w:rPr>
                <w:sz w:val="28"/>
                <w:szCs w:val="28"/>
              </w:rPr>
            </w:pPr>
          </w:p>
          <w:p w:rsidR="00527E5E" w:rsidP="00BD795B" w:rsidRDefault="00527E5E" w14:paraId="48620E93" w14:textId="77777777">
            <w:pPr>
              <w:rPr>
                <w:sz w:val="28"/>
                <w:szCs w:val="28"/>
              </w:rPr>
            </w:pPr>
          </w:p>
          <w:p w:rsidR="00527E5E" w:rsidP="00BD795B" w:rsidRDefault="00527E5E" w14:paraId="74D5EC26" w14:textId="77777777">
            <w:pPr>
              <w:rPr>
                <w:sz w:val="28"/>
                <w:szCs w:val="28"/>
              </w:rPr>
            </w:pPr>
          </w:p>
          <w:p w:rsidR="00527E5E" w:rsidP="00BD795B" w:rsidRDefault="00527E5E" w14:paraId="4DD16A56" w14:textId="77777777">
            <w:pPr>
              <w:rPr>
                <w:sz w:val="28"/>
                <w:szCs w:val="28"/>
              </w:rPr>
            </w:pPr>
          </w:p>
          <w:p w:rsidR="00527E5E" w:rsidP="00BD795B" w:rsidRDefault="00527E5E" w14:paraId="75E93AE2" w14:textId="77777777">
            <w:pPr>
              <w:rPr>
                <w:sz w:val="28"/>
                <w:szCs w:val="28"/>
              </w:rPr>
            </w:pPr>
          </w:p>
          <w:p w:rsidR="00527E5E" w:rsidP="00BD795B" w:rsidRDefault="00527E5E" w14:paraId="0F84E18C" w14:textId="77777777">
            <w:pPr>
              <w:rPr>
                <w:sz w:val="28"/>
                <w:szCs w:val="28"/>
              </w:rPr>
            </w:pPr>
          </w:p>
        </w:tc>
      </w:tr>
      <w:tr w:rsidR="00527E5E" w:rsidTr="00BD795B" w14:paraId="461A891F"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527E5E" w:rsidP="00BD795B" w:rsidRDefault="00527E5E" w14:paraId="1EA71366" w14:textId="77777777">
            <w:pPr>
              <w:rPr>
                <w:sz w:val="28"/>
                <w:szCs w:val="28"/>
              </w:rPr>
            </w:pPr>
            <w:r>
              <w:rPr>
                <w:sz w:val="28"/>
                <w:szCs w:val="28"/>
              </w:rPr>
              <w:t>Is there anything they could improve on next time?</w:t>
            </w:r>
          </w:p>
          <w:p w:rsidR="00527E5E" w:rsidP="00BD795B" w:rsidRDefault="00527E5E" w14:paraId="0A9FF91D" w14:textId="77777777">
            <w:pPr>
              <w:rPr>
                <w:sz w:val="28"/>
                <w:szCs w:val="28"/>
              </w:rPr>
            </w:pPr>
          </w:p>
          <w:p w:rsidR="00527E5E" w:rsidP="00BD795B" w:rsidRDefault="00527E5E" w14:paraId="362484D5"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527E5E" w:rsidP="00BD795B" w:rsidRDefault="00527E5E" w14:paraId="3208BB2B" w14:textId="77777777">
            <w:pPr>
              <w:rPr>
                <w:sz w:val="28"/>
                <w:szCs w:val="28"/>
              </w:rPr>
            </w:pPr>
          </w:p>
          <w:p w:rsidR="00527E5E" w:rsidP="00BD795B" w:rsidRDefault="00527E5E" w14:paraId="140127A8" w14:textId="77777777">
            <w:pPr>
              <w:rPr>
                <w:sz w:val="28"/>
                <w:szCs w:val="28"/>
              </w:rPr>
            </w:pPr>
          </w:p>
          <w:p w:rsidR="00527E5E" w:rsidP="00BD795B" w:rsidRDefault="00527E5E" w14:paraId="0B5B1301" w14:textId="77777777">
            <w:pPr>
              <w:rPr>
                <w:sz w:val="28"/>
                <w:szCs w:val="28"/>
              </w:rPr>
            </w:pPr>
          </w:p>
          <w:p w:rsidR="00527E5E" w:rsidP="00BD795B" w:rsidRDefault="00527E5E" w14:paraId="3FF4BEF7" w14:textId="77777777">
            <w:pPr>
              <w:rPr>
                <w:sz w:val="28"/>
                <w:szCs w:val="28"/>
              </w:rPr>
            </w:pPr>
          </w:p>
          <w:p w:rsidR="00527E5E" w:rsidP="00BD795B" w:rsidRDefault="00527E5E" w14:paraId="2B4EED03" w14:textId="77777777">
            <w:pPr>
              <w:rPr>
                <w:sz w:val="28"/>
                <w:szCs w:val="28"/>
              </w:rPr>
            </w:pPr>
          </w:p>
          <w:p w:rsidR="00527E5E" w:rsidP="00BD795B" w:rsidRDefault="00527E5E" w14:paraId="0DE7596B" w14:textId="77777777">
            <w:pPr>
              <w:rPr>
                <w:sz w:val="28"/>
                <w:szCs w:val="28"/>
              </w:rPr>
            </w:pPr>
          </w:p>
          <w:p w:rsidR="00527E5E" w:rsidP="00BD795B" w:rsidRDefault="00527E5E" w14:paraId="7F5E22BA" w14:textId="77777777">
            <w:pPr>
              <w:rPr>
                <w:sz w:val="28"/>
                <w:szCs w:val="28"/>
              </w:rPr>
            </w:pPr>
          </w:p>
          <w:p w:rsidR="00527E5E" w:rsidP="00BD795B" w:rsidRDefault="00527E5E" w14:paraId="59673700" w14:textId="77777777">
            <w:pPr>
              <w:rPr>
                <w:sz w:val="28"/>
                <w:szCs w:val="28"/>
              </w:rPr>
            </w:pPr>
          </w:p>
          <w:p w:rsidR="00527E5E" w:rsidP="00BD795B" w:rsidRDefault="00527E5E" w14:paraId="67B5D789" w14:textId="77777777">
            <w:pPr>
              <w:rPr>
                <w:sz w:val="28"/>
                <w:szCs w:val="28"/>
              </w:rPr>
            </w:pPr>
          </w:p>
        </w:tc>
      </w:tr>
    </w:tbl>
    <w:p w:rsidRPr="00E63EBE" w:rsidR="00527E5E" w:rsidP="0059222B" w:rsidRDefault="00527E5E" w14:paraId="378342F8" w14:textId="77777777">
      <w:pPr>
        <w:rPr>
          <w:i/>
          <w:iCs/>
        </w:rPr>
      </w:pPr>
    </w:p>
    <w:sectPr w:rsidRPr="00E63EBE" w:rsidR="00527E5E" w:rsidSect="009451CB">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B6D6F" w:rsidP="000C3E4D" w:rsidRDefault="003B6D6F" w14:paraId="50BA3E35" w14:textId="77777777">
      <w:pPr>
        <w:spacing w:after="0" w:line="240" w:lineRule="auto"/>
      </w:pPr>
      <w:r>
        <w:separator/>
      </w:r>
    </w:p>
  </w:endnote>
  <w:endnote w:type="continuationSeparator" w:id="0">
    <w:p w:rsidR="003B6D6F" w:rsidP="000C3E4D" w:rsidRDefault="003B6D6F" w14:paraId="2B595C0C" w14:textId="77777777">
      <w:pPr>
        <w:spacing w:after="0" w:line="240" w:lineRule="auto"/>
      </w:pPr>
      <w:r>
        <w:continuationSeparator/>
      </w:r>
    </w:p>
  </w:endnote>
  <w:endnote w:type="continuationNotice" w:id="1">
    <w:p w:rsidR="003B6D6F" w:rsidRDefault="003B6D6F" w14:paraId="414B49C5"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B6D6F" w:rsidP="000C3E4D" w:rsidRDefault="003B6D6F" w14:paraId="0888276F" w14:textId="77777777">
      <w:pPr>
        <w:spacing w:after="0" w:line="240" w:lineRule="auto"/>
      </w:pPr>
      <w:r>
        <w:separator/>
      </w:r>
    </w:p>
  </w:footnote>
  <w:footnote w:type="continuationSeparator" w:id="0">
    <w:p w:rsidR="003B6D6F" w:rsidP="000C3E4D" w:rsidRDefault="003B6D6F" w14:paraId="229B6DB2" w14:textId="77777777">
      <w:pPr>
        <w:spacing w:after="0" w:line="240" w:lineRule="auto"/>
      </w:pPr>
      <w:r>
        <w:continuationSeparator/>
      </w:r>
    </w:p>
  </w:footnote>
  <w:footnote w:type="continuationNotice" w:id="1">
    <w:p w:rsidR="003B6D6F" w:rsidRDefault="003B6D6F" w14:paraId="112CD437"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17B56"/>
    <w:multiLevelType w:val="hybridMultilevel"/>
    <w:tmpl w:val="ABEE3A3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F5E9676"/>
    <w:multiLevelType w:val="hybridMultilevel"/>
    <w:tmpl w:val="3864C224"/>
    <w:lvl w:ilvl="0" w:tplc="61B271C4">
      <w:start w:val="1"/>
      <w:numFmt w:val="bullet"/>
      <w:lvlText w:val=""/>
      <w:lvlJc w:val="left"/>
      <w:pPr>
        <w:ind w:left="720" w:hanging="360"/>
      </w:pPr>
      <w:rPr>
        <w:rFonts w:hint="default" w:ascii="Symbol" w:hAnsi="Symbol"/>
      </w:rPr>
    </w:lvl>
    <w:lvl w:ilvl="1" w:tplc="01D22B68">
      <w:start w:val="1"/>
      <w:numFmt w:val="bullet"/>
      <w:lvlText w:val="o"/>
      <w:lvlJc w:val="left"/>
      <w:pPr>
        <w:ind w:left="1440" w:hanging="360"/>
      </w:pPr>
      <w:rPr>
        <w:rFonts w:hint="default" w:ascii="Courier New" w:hAnsi="Courier New"/>
      </w:rPr>
    </w:lvl>
    <w:lvl w:ilvl="2" w:tplc="9126FE3E">
      <w:start w:val="1"/>
      <w:numFmt w:val="bullet"/>
      <w:lvlText w:val=""/>
      <w:lvlJc w:val="left"/>
      <w:pPr>
        <w:ind w:left="2160" w:hanging="360"/>
      </w:pPr>
      <w:rPr>
        <w:rFonts w:hint="default" w:ascii="Wingdings" w:hAnsi="Wingdings"/>
      </w:rPr>
    </w:lvl>
    <w:lvl w:ilvl="3" w:tplc="4BF6923A">
      <w:start w:val="1"/>
      <w:numFmt w:val="bullet"/>
      <w:lvlText w:val=""/>
      <w:lvlJc w:val="left"/>
      <w:pPr>
        <w:ind w:left="2880" w:hanging="360"/>
      </w:pPr>
      <w:rPr>
        <w:rFonts w:hint="default" w:ascii="Symbol" w:hAnsi="Symbol"/>
      </w:rPr>
    </w:lvl>
    <w:lvl w:ilvl="4" w:tplc="5074FE48">
      <w:start w:val="1"/>
      <w:numFmt w:val="bullet"/>
      <w:lvlText w:val="o"/>
      <w:lvlJc w:val="left"/>
      <w:pPr>
        <w:ind w:left="3600" w:hanging="360"/>
      </w:pPr>
      <w:rPr>
        <w:rFonts w:hint="default" w:ascii="Courier New" w:hAnsi="Courier New"/>
      </w:rPr>
    </w:lvl>
    <w:lvl w:ilvl="5" w:tplc="BE32F5F8">
      <w:start w:val="1"/>
      <w:numFmt w:val="bullet"/>
      <w:lvlText w:val=""/>
      <w:lvlJc w:val="left"/>
      <w:pPr>
        <w:ind w:left="4320" w:hanging="360"/>
      </w:pPr>
      <w:rPr>
        <w:rFonts w:hint="default" w:ascii="Wingdings" w:hAnsi="Wingdings"/>
      </w:rPr>
    </w:lvl>
    <w:lvl w:ilvl="6" w:tplc="E0E4421E">
      <w:start w:val="1"/>
      <w:numFmt w:val="bullet"/>
      <w:lvlText w:val=""/>
      <w:lvlJc w:val="left"/>
      <w:pPr>
        <w:ind w:left="5040" w:hanging="360"/>
      </w:pPr>
      <w:rPr>
        <w:rFonts w:hint="default" w:ascii="Symbol" w:hAnsi="Symbol"/>
      </w:rPr>
    </w:lvl>
    <w:lvl w:ilvl="7" w:tplc="F704F898">
      <w:start w:val="1"/>
      <w:numFmt w:val="bullet"/>
      <w:lvlText w:val="o"/>
      <w:lvlJc w:val="left"/>
      <w:pPr>
        <w:ind w:left="5760" w:hanging="360"/>
      </w:pPr>
      <w:rPr>
        <w:rFonts w:hint="default" w:ascii="Courier New" w:hAnsi="Courier New"/>
      </w:rPr>
    </w:lvl>
    <w:lvl w:ilvl="8" w:tplc="A80A20FE">
      <w:start w:val="1"/>
      <w:numFmt w:val="bullet"/>
      <w:lvlText w:val=""/>
      <w:lvlJc w:val="left"/>
      <w:pPr>
        <w:ind w:left="6480" w:hanging="360"/>
      </w:pPr>
      <w:rPr>
        <w:rFonts w:hint="default" w:ascii="Wingdings" w:hAnsi="Wingdings"/>
      </w:rPr>
    </w:lvl>
  </w:abstractNum>
  <w:abstractNum w:abstractNumId="2"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15:restartNumberingAfterBreak="0">
    <w:nsid w:val="210B5153"/>
    <w:multiLevelType w:val="hybridMultilevel"/>
    <w:tmpl w:val="680644F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23FE0C23"/>
    <w:multiLevelType w:val="hybridMultilevel"/>
    <w:tmpl w:val="AA80A49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AF669AC"/>
    <w:multiLevelType w:val="hybridMultilevel"/>
    <w:tmpl w:val="9312917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11"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D6474EC"/>
    <w:multiLevelType w:val="hybridMultilevel"/>
    <w:tmpl w:val="BCACB5F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44757D52"/>
    <w:multiLevelType w:val="hybridMultilevel"/>
    <w:tmpl w:val="1D6C0CC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5" w15:restartNumberingAfterBreak="0">
    <w:nsid w:val="4E205ED4"/>
    <w:multiLevelType w:val="hybridMultilevel"/>
    <w:tmpl w:val="5B3692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51B30C2E"/>
    <w:multiLevelType w:val="hybridMultilevel"/>
    <w:tmpl w:val="D2CEC77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 w15:restartNumberingAfterBreak="0">
    <w:nsid w:val="548775E8"/>
    <w:multiLevelType w:val="hybridMultilevel"/>
    <w:tmpl w:val="26F4D5F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5A92544E"/>
    <w:multiLevelType w:val="hybridMultilevel"/>
    <w:tmpl w:val="0102FBE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5B2F2D28"/>
    <w:multiLevelType w:val="hybridMultilevel"/>
    <w:tmpl w:val="1AB85AB6"/>
    <w:lvl w:ilvl="0" w:tplc="65CE232E">
      <w:start w:val="1"/>
      <w:numFmt w:val="bullet"/>
      <w:lvlText w:val=""/>
      <w:lvlJc w:val="left"/>
      <w:pPr>
        <w:ind w:left="720" w:hanging="360"/>
      </w:pPr>
      <w:rPr>
        <w:rFonts w:hint="default" w:ascii="Symbol" w:hAnsi="Symbol"/>
      </w:rPr>
    </w:lvl>
    <w:lvl w:ilvl="1" w:tplc="F312AB30">
      <w:start w:val="1"/>
      <w:numFmt w:val="bullet"/>
      <w:lvlText w:val="o"/>
      <w:lvlJc w:val="left"/>
      <w:pPr>
        <w:ind w:left="1440" w:hanging="360"/>
      </w:pPr>
      <w:rPr>
        <w:rFonts w:hint="default" w:ascii="Courier New" w:hAnsi="Courier New"/>
      </w:rPr>
    </w:lvl>
    <w:lvl w:ilvl="2" w:tplc="F1AAB4CA">
      <w:start w:val="1"/>
      <w:numFmt w:val="bullet"/>
      <w:lvlText w:val=""/>
      <w:lvlJc w:val="left"/>
      <w:pPr>
        <w:ind w:left="2160" w:hanging="360"/>
      </w:pPr>
      <w:rPr>
        <w:rFonts w:hint="default" w:ascii="Wingdings" w:hAnsi="Wingdings"/>
      </w:rPr>
    </w:lvl>
    <w:lvl w:ilvl="3" w:tplc="1E2CF342">
      <w:start w:val="1"/>
      <w:numFmt w:val="bullet"/>
      <w:lvlText w:val=""/>
      <w:lvlJc w:val="left"/>
      <w:pPr>
        <w:ind w:left="2880" w:hanging="360"/>
      </w:pPr>
      <w:rPr>
        <w:rFonts w:hint="default" w:ascii="Symbol" w:hAnsi="Symbol"/>
      </w:rPr>
    </w:lvl>
    <w:lvl w:ilvl="4" w:tplc="C536321E">
      <w:start w:val="1"/>
      <w:numFmt w:val="bullet"/>
      <w:lvlText w:val="o"/>
      <w:lvlJc w:val="left"/>
      <w:pPr>
        <w:ind w:left="3600" w:hanging="360"/>
      </w:pPr>
      <w:rPr>
        <w:rFonts w:hint="default" w:ascii="Courier New" w:hAnsi="Courier New"/>
      </w:rPr>
    </w:lvl>
    <w:lvl w:ilvl="5" w:tplc="246E0382">
      <w:start w:val="1"/>
      <w:numFmt w:val="bullet"/>
      <w:lvlText w:val=""/>
      <w:lvlJc w:val="left"/>
      <w:pPr>
        <w:ind w:left="4320" w:hanging="360"/>
      </w:pPr>
      <w:rPr>
        <w:rFonts w:hint="default" w:ascii="Wingdings" w:hAnsi="Wingdings"/>
      </w:rPr>
    </w:lvl>
    <w:lvl w:ilvl="6" w:tplc="FCE237E6">
      <w:start w:val="1"/>
      <w:numFmt w:val="bullet"/>
      <w:lvlText w:val=""/>
      <w:lvlJc w:val="left"/>
      <w:pPr>
        <w:ind w:left="5040" w:hanging="360"/>
      </w:pPr>
      <w:rPr>
        <w:rFonts w:hint="default" w:ascii="Symbol" w:hAnsi="Symbol"/>
      </w:rPr>
    </w:lvl>
    <w:lvl w:ilvl="7" w:tplc="D338A88E">
      <w:start w:val="1"/>
      <w:numFmt w:val="bullet"/>
      <w:lvlText w:val="o"/>
      <w:lvlJc w:val="left"/>
      <w:pPr>
        <w:ind w:left="5760" w:hanging="360"/>
      </w:pPr>
      <w:rPr>
        <w:rFonts w:hint="default" w:ascii="Courier New" w:hAnsi="Courier New"/>
      </w:rPr>
    </w:lvl>
    <w:lvl w:ilvl="8" w:tplc="FE301468">
      <w:start w:val="1"/>
      <w:numFmt w:val="bullet"/>
      <w:lvlText w:val=""/>
      <w:lvlJc w:val="left"/>
      <w:pPr>
        <w:ind w:left="6480" w:hanging="360"/>
      </w:pPr>
      <w:rPr>
        <w:rFonts w:hint="default" w:ascii="Wingdings" w:hAnsi="Wingdings"/>
      </w:rPr>
    </w:lvl>
  </w:abstractNum>
  <w:abstractNum w:abstractNumId="21" w15:restartNumberingAfterBreak="0">
    <w:nsid w:val="5CDC1AF0"/>
    <w:multiLevelType w:val="hybridMultilevel"/>
    <w:tmpl w:val="36D63F8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2" w15:restartNumberingAfterBreak="0">
    <w:nsid w:val="5EDC0ECC"/>
    <w:multiLevelType w:val="hybridMultilevel"/>
    <w:tmpl w:val="593E33F4"/>
    <w:lvl w:ilvl="0" w:tplc="80887B74">
      <w:start w:val="1"/>
      <w:numFmt w:val="bullet"/>
      <w:lvlText w:val=""/>
      <w:lvlJc w:val="left"/>
      <w:pPr>
        <w:ind w:left="720" w:hanging="360"/>
      </w:pPr>
      <w:rPr>
        <w:rFonts w:hint="default" w:ascii="Symbol" w:hAnsi="Symbol"/>
      </w:rPr>
    </w:lvl>
    <w:lvl w:ilvl="1" w:tplc="84261BF0">
      <w:start w:val="1"/>
      <w:numFmt w:val="bullet"/>
      <w:lvlText w:val="o"/>
      <w:lvlJc w:val="left"/>
      <w:pPr>
        <w:ind w:left="1440" w:hanging="360"/>
      </w:pPr>
      <w:rPr>
        <w:rFonts w:hint="default" w:ascii="Courier New" w:hAnsi="Courier New"/>
      </w:rPr>
    </w:lvl>
    <w:lvl w:ilvl="2" w:tplc="0AB42094">
      <w:start w:val="1"/>
      <w:numFmt w:val="bullet"/>
      <w:lvlText w:val=""/>
      <w:lvlJc w:val="left"/>
      <w:pPr>
        <w:ind w:left="2160" w:hanging="360"/>
      </w:pPr>
      <w:rPr>
        <w:rFonts w:hint="default" w:ascii="Wingdings" w:hAnsi="Wingdings"/>
      </w:rPr>
    </w:lvl>
    <w:lvl w:ilvl="3" w:tplc="506213B2">
      <w:start w:val="1"/>
      <w:numFmt w:val="bullet"/>
      <w:lvlText w:val=""/>
      <w:lvlJc w:val="left"/>
      <w:pPr>
        <w:ind w:left="2880" w:hanging="360"/>
      </w:pPr>
      <w:rPr>
        <w:rFonts w:hint="default" w:ascii="Symbol" w:hAnsi="Symbol"/>
      </w:rPr>
    </w:lvl>
    <w:lvl w:ilvl="4" w:tplc="0FF6A80C">
      <w:start w:val="1"/>
      <w:numFmt w:val="bullet"/>
      <w:lvlText w:val="o"/>
      <w:lvlJc w:val="left"/>
      <w:pPr>
        <w:ind w:left="3600" w:hanging="360"/>
      </w:pPr>
      <w:rPr>
        <w:rFonts w:hint="default" w:ascii="Courier New" w:hAnsi="Courier New"/>
      </w:rPr>
    </w:lvl>
    <w:lvl w:ilvl="5" w:tplc="509E3CE6">
      <w:start w:val="1"/>
      <w:numFmt w:val="bullet"/>
      <w:lvlText w:val=""/>
      <w:lvlJc w:val="left"/>
      <w:pPr>
        <w:ind w:left="4320" w:hanging="360"/>
      </w:pPr>
      <w:rPr>
        <w:rFonts w:hint="default" w:ascii="Wingdings" w:hAnsi="Wingdings"/>
      </w:rPr>
    </w:lvl>
    <w:lvl w:ilvl="6" w:tplc="983E1496">
      <w:start w:val="1"/>
      <w:numFmt w:val="bullet"/>
      <w:lvlText w:val=""/>
      <w:lvlJc w:val="left"/>
      <w:pPr>
        <w:ind w:left="5040" w:hanging="360"/>
      </w:pPr>
      <w:rPr>
        <w:rFonts w:hint="default" w:ascii="Symbol" w:hAnsi="Symbol"/>
      </w:rPr>
    </w:lvl>
    <w:lvl w:ilvl="7" w:tplc="397009F6">
      <w:start w:val="1"/>
      <w:numFmt w:val="bullet"/>
      <w:lvlText w:val="o"/>
      <w:lvlJc w:val="left"/>
      <w:pPr>
        <w:ind w:left="5760" w:hanging="360"/>
      </w:pPr>
      <w:rPr>
        <w:rFonts w:hint="default" w:ascii="Courier New" w:hAnsi="Courier New"/>
      </w:rPr>
    </w:lvl>
    <w:lvl w:ilvl="8" w:tplc="84DA3FA0">
      <w:start w:val="1"/>
      <w:numFmt w:val="bullet"/>
      <w:lvlText w:val=""/>
      <w:lvlJc w:val="left"/>
      <w:pPr>
        <w:ind w:left="6480" w:hanging="360"/>
      </w:pPr>
      <w:rPr>
        <w:rFonts w:hint="default" w:ascii="Wingdings" w:hAnsi="Wingdings"/>
      </w:rPr>
    </w:lvl>
  </w:abstractNum>
  <w:abstractNum w:abstractNumId="23"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620273A"/>
    <w:multiLevelType w:val="hybridMultilevel"/>
    <w:tmpl w:val="145E9B74"/>
    <w:lvl w:ilvl="0" w:tplc="5B94C2EA">
      <w:start w:val="1"/>
      <w:numFmt w:val="bullet"/>
      <w:lvlText w:val=""/>
      <w:lvlJc w:val="left"/>
      <w:pPr>
        <w:ind w:left="720" w:hanging="360"/>
      </w:pPr>
      <w:rPr>
        <w:rFonts w:hint="default" w:ascii="Symbol" w:hAnsi="Symbol"/>
      </w:rPr>
    </w:lvl>
    <w:lvl w:ilvl="1" w:tplc="22382E64">
      <w:start w:val="1"/>
      <w:numFmt w:val="bullet"/>
      <w:lvlText w:val="o"/>
      <w:lvlJc w:val="left"/>
      <w:pPr>
        <w:ind w:left="1440" w:hanging="360"/>
      </w:pPr>
      <w:rPr>
        <w:rFonts w:hint="default" w:ascii="Courier New" w:hAnsi="Courier New"/>
      </w:rPr>
    </w:lvl>
    <w:lvl w:ilvl="2" w:tplc="F6D01C42">
      <w:start w:val="1"/>
      <w:numFmt w:val="bullet"/>
      <w:lvlText w:val=""/>
      <w:lvlJc w:val="left"/>
      <w:pPr>
        <w:ind w:left="2160" w:hanging="360"/>
      </w:pPr>
      <w:rPr>
        <w:rFonts w:hint="default" w:ascii="Wingdings" w:hAnsi="Wingdings"/>
      </w:rPr>
    </w:lvl>
    <w:lvl w:ilvl="3" w:tplc="7D802D14">
      <w:start w:val="1"/>
      <w:numFmt w:val="bullet"/>
      <w:lvlText w:val=""/>
      <w:lvlJc w:val="left"/>
      <w:pPr>
        <w:ind w:left="2880" w:hanging="360"/>
      </w:pPr>
      <w:rPr>
        <w:rFonts w:hint="default" w:ascii="Symbol" w:hAnsi="Symbol"/>
      </w:rPr>
    </w:lvl>
    <w:lvl w:ilvl="4" w:tplc="C83ADF86">
      <w:start w:val="1"/>
      <w:numFmt w:val="bullet"/>
      <w:lvlText w:val="o"/>
      <w:lvlJc w:val="left"/>
      <w:pPr>
        <w:ind w:left="3600" w:hanging="360"/>
      </w:pPr>
      <w:rPr>
        <w:rFonts w:hint="default" w:ascii="Courier New" w:hAnsi="Courier New"/>
      </w:rPr>
    </w:lvl>
    <w:lvl w:ilvl="5" w:tplc="B41C31DA">
      <w:start w:val="1"/>
      <w:numFmt w:val="bullet"/>
      <w:lvlText w:val=""/>
      <w:lvlJc w:val="left"/>
      <w:pPr>
        <w:ind w:left="4320" w:hanging="360"/>
      </w:pPr>
      <w:rPr>
        <w:rFonts w:hint="default" w:ascii="Wingdings" w:hAnsi="Wingdings"/>
      </w:rPr>
    </w:lvl>
    <w:lvl w:ilvl="6" w:tplc="C0D085CA">
      <w:start w:val="1"/>
      <w:numFmt w:val="bullet"/>
      <w:lvlText w:val=""/>
      <w:lvlJc w:val="left"/>
      <w:pPr>
        <w:ind w:left="5040" w:hanging="360"/>
      </w:pPr>
      <w:rPr>
        <w:rFonts w:hint="default" w:ascii="Symbol" w:hAnsi="Symbol"/>
      </w:rPr>
    </w:lvl>
    <w:lvl w:ilvl="7" w:tplc="0FBAD4F0">
      <w:start w:val="1"/>
      <w:numFmt w:val="bullet"/>
      <w:lvlText w:val="o"/>
      <w:lvlJc w:val="left"/>
      <w:pPr>
        <w:ind w:left="5760" w:hanging="360"/>
      </w:pPr>
      <w:rPr>
        <w:rFonts w:hint="default" w:ascii="Courier New" w:hAnsi="Courier New"/>
      </w:rPr>
    </w:lvl>
    <w:lvl w:ilvl="8" w:tplc="88025D92">
      <w:start w:val="1"/>
      <w:numFmt w:val="bullet"/>
      <w:lvlText w:val=""/>
      <w:lvlJc w:val="left"/>
      <w:pPr>
        <w:ind w:left="6480" w:hanging="360"/>
      </w:pPr>
      <w:rPr>
        <w:rFonts w:hint="default" w:ascii="Wingdings" w:hAnsi="Wingdings"/>
      </w:rPr>
    </w:lvl>
  </w:abstractNum>
  <w:abstractNum w:abstractNumId="26" w15:restartNumberingAfterBreak="0">
    <w:nsid w:val="683744F3"/>
    <w:multiLevelType w:val="hybridMultilevel"/>
    <w:tmpl w:val="6B724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790398"/>
    <w:multiLevelType w:val="hybridMultilevel"/>
    <w:tmpl w:val="037AC160"/>
    <w:lvl w:ilvl="0" w:tplc="0CE29CF0">
      <w:start w:val="1"/>
      <w:numFmt w:val="bullet"/>
      <w:lvlText w:val=""/>
      <w:lvlJc w:val="left"/>
      <w:pPr>
        <w:ind w:left="720" w:hanging="360"/>
      </w:pPr>
      <w:rPr>
        <w:rFonts w:hint="default" w:ascii="Symbol" w:hAnsi="Symbol"/>
      </w:rPr>
    </w:lvl>
    <w:lvl w:ilvl="1" w:tplc="3738F18C">
      <w:start w:val="1"/>
      <w:numFmt w:val="bullet"/>
      <w:lvlText w:val="o"/>
      <w:lvlJc w:val="left"/>
      <w:pPr>
        <w:ind w:left="1440" w:hanging="360"/>
      </w:pPr>
      <w:rPr>
        <w:rFonts w:hint="default" w:ascii="Courier New" w:hAnsi="Courier New"/>
      </w:rPr>
    </w:lvl>
    <w:lvl w:ilvl="2" w:tplc="1FB817D4">
      <w:start w:val="1"/>
      <w:numFmt w:val="bullet"/>
      <w:lvlText w:val=""/>
      <w:lvlJc w:val="left"/>
      <w:pPr>
        <w:ind w:left="2160" w:hanging="360"/>
      </w:pPr>
      <w:rPr>
        <w:rFonts w:hint="default" w:ascii="Wingdings" w:hAnsi="Wingdings"/>
      </w:rPr>
    </w:lvl>
    <w:lvl w:ilvl="3" w:tplc="A9DC0556">
      <w:start w:val="1"/>
      <w:numFmt w:val="bullet"/>
      <w:lvlText w:val=""/>
      <w:lvlJc w:val="left"/>
      <w:pPr>
        <w:ind w:left="2880" w:hanging="360"/>
      </w:pPr>
      <w:rPr>
        <w:rFonts w:hint="default" w:ascii="Symbol" w:hAnsi="Symbol"/>
      </w:rPr>
    </w:lvl>
    <w:lvl w:ilvl="4" w:tplc="21C6FA10">
      <w:start w:val="1"/>
      <w:numFmt w:val="bullet"/>
      <w:lvlText w:val="o"/>
      <w:lvlJc w:val="left"/>
      <w:pPr>
        <w:ind w:left="3600" w:hanging="360"/>
      </w:pPr>
      <w:rPr>
        <w:rFonts w:hint="default" w:ascii="Courier New" w:hAnsi="Courier New"/>
      </w:rPr>
    </w:lvl>
    <w:lvl w:ilvl="5" w:tplc="DC9ABDBE">
      <w:start w:val="1"/>
      <w:numFmt w:val="bullet"/>
      <w:lvlText w:val=""/>
      <w:lvlJc w:val="left"/>
      <w:pPr>
        <w:ind w:left="4320" w:hanging="360"/>
      </w:pPr>
      <w:rPr>
        <w:rFonts w:hint="default" w:ascii="Wingdings" w:hAnsi="Wingdings"/>
      </w:rPr>
    </w:lvl>
    <w:lvl w:ilvl="6" w:tplc="C434B134">
      <w:start w:val="1"/>
      <w:numFmt w:val="bullet"/>
      <w:lvlText w:val=""/>
      <w:lvlJc w:val="left"/>
      <w:pPr>
        <w:ind w:left="5040" w:hanging="360"/>
      </w:pPr>
      <w:rPr>
        <w:rFonts w:hint="default" w:ascii="Symbol" w:hAnsi="Symbol"/>
      </w:rPr>
    </w:lvl>
    <w:lvl w:ilvl="7" w:tplc="A62A3B20">
      <w:start w:val="1"/>
      <w:numFmt w:val="bullet"/>
      <w:lvlText w:val="o"/>
      <w:lvlJc w:val="left"/>
      <w:pPr>
        <w:ind w:left="5760" w:hanging="360"/>
      </w:pPr>
      <w:rPr>
        <w:rFonts w:hint="default" w:ascii="Courier New" w:hAnsi="Courier New"/>
      </w:rPr>
    </w:lvl>
    <w:lvl w:ilvl="8" w:tplc="C5864B16">
      <w:start w:val="1"/>
      <w:numFmt w:val="bullet"/>
      <w:lvlText w:val=""/>
      <w:lvlJc w:val="left"/>
      <w:pPr>
        <w:ind w:left="6480" w:hanging="360"/>
      </w:pPr>
      <w:rPr>
        <w:rFonts w:hint="default" w:ascii="Wingdings" w:hAnsi="Wingdings"/>
      </w:rPr>
    </w:lvl>
  </w:abstractNum>
  <w:abstractNum w:abstractNumId="28"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9"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30"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B7D4817"/>
    <w:multiLevelType w:val="hybridMultilevel"/>
    <w:tmpl w:val="DC94D64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2" w15:restartNumberingAfterBreak="0">
    <w:nsid w:val="7D8247D1"/>
    <w:multiLevelType w:val="hybridMultilevel"/>
    <w:tmpl w:val="F19689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E9C6C23"/>
    <w:multiLevelType w:val="hybridMultilevel"/>
    <w:tmpl w:val="7DF2150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7EF55C4F"/>
    <w:multiLevelType w:val="hybridMultilevel"/>
    <w:tmpl w:val="138C2C5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1060134784">
    <w:abstractNumId w:val="11"/>
  </w:num>
  <w:num w:numId="2" w16cid:durableId="522328485">
    <w:abstractNumId w:val="29"/>
  </w:num>
  <w:num w:numId="3" w16cid:durableId="1295326857">
    <w:abstractNumId w:val="10"/>
  </w:num>
  <w:num w:numId="4" w16cid:durableId="810949536">
    <w:abstractNumId w:val="24"/>
  </w:num>
  <w:num w:numId="5" w16cid:durableId="900599822">
    <w:abstractNumId w:val="30"/>
  </w:num>
  <w:num w:numId="6" w16cid:durableId="1778793862">
    <w:abstractNumId w:val="12"/>
  </w:num>
  <w:num w:numId="7" w16cid:durableId="693699323">
    <w:abstractNumId w:val="7"/>
  </w:num>
  <w:num w:numId="8" w16cid:durableId="1946498870">
    <w:abstractNumId w:val="8"/>
  </w:num>
  <w:num w:numId="9" w16cid:durableId="1440568415">
    <w:abstractNumId w:val="6"/>
  </w:num>
  <w:num w:numId="10" w16cid:durableId="262419969">
    <w:abstractNumId w:val="2"/>
  </w:num>
  <w:num w:numId="11" w16cid:durableId="766460130">
    <w:abstractNumId w:val="28"/>
  </w:num>
  <w:num w:numId="12" w16cid:durableId="1558665051">
    <w:abstractNumId w:val="4"/>
  </w:num>
  <w:num w:numId="13" w16cid:durableId="389891391">
    <w:abstractNumId w:val="16"/>
  </w:num>
  <w:num w:numId="14" w16cid:durableId="253364317">
    <w:abstractNumId w:val="23"/>
  </w:num>
  <w:num w:numId="15" w16cid:durableId="318922759">
    <w:abstractNumId w:val="1"/>
  </w:num>
  <w:num w:numId="16" w16cid:durableId="1790003489">
    <w:abstractNumId w:val="22"/>
  </w:num>
  <w:num w:numId="17" w16cid:durableId="2058317994">
    <w:abstractNumId w:val="20"/>
  </w:num>
  <w:num w:numId="18" w16cid:durableId="1099451987">
    <w:abstractNumId w:val="27"/>
  </w:num>
  <w:num w:numId="19" w16cid:durableId="1510372291">
    <w:abstractNumId w:val="25"/>
  </w:num>
  <w:num w:numId="20" w16cid:durableId="412506330">
    <w:abstractNumId w:val="21"/>
  </w:num>
  <w:num w:numId="21" w16cid:durableId="937255706">
    <w:abstractNumId w:val="3"/>
  </w:num>
  <w:num w:numId="22" w16cid:durableId="744106134">
    <w:abstractNumId w:val="13"/>
  </w:num>
  <w:num w:numId="23" w16cid:durableId="1738019247">
    <w:abstractNumId w:val="0"/>
  </w:num>
  <w:num w:numId="24" w16cid:durableId="2047175847">
    <w:abstractNumId w:val="33"/>
  </w:num>
  <w:num w:numId="25" w16cid:durableId="463498360">
    <w:abstractNumId w:val="31"/>
  </w:num>
  <w:num w:numId="26" w16cid:durableId="1904830844">
    <w:abstractNumId w:val="32"/>
  </w:num>
  <w:num w:numId="27" w16cid:durableId="1614823989">
    <w:abstractNumId w:val="9"/>
  </w:num>
  <w:num w:numId="28" w16cid:durableId="1905138064">
    <w:abstractNumId w:val="17"/>
  </w:num>
  <w:num w:numId="29" w16cid:durableId="1791121009">
    <w:abstractNumId w:val="34"/>
  </w:num>
  <w:num w:numId="30" w16cid:durableId="1839685950">
    <w:abstractNumId w:val="18"/>
  </w:num>
  <w:num w:numId="31" w16cid:durableId="278878419">
    <w:abstractNumId w:val="19"/>
  </w:num>
  <w:num w:numId="32" w16cid:durableId="352614262">
    <w:abstractNumId w:val="15"/>
  </w:num>
  <w:num w:numId="33" w16cid:durableId="1333726776">
    <w:abstractNumId w:val="26"/>
  </w:num>
  <w:num w:numId="34" w16cid:durableId="1442996024">
    <w:abstractNumId w:val="5"/>
  </w:num>
  <w:num w:numId="35" w16cid:durableId="203209999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val="false"/>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132B2"/>
    <w:rsid w:val="000218B6"/>
    <w:rsid w:val="000270A9"/>
    <w:rsid w:val="00027CB7"/>
    <w:rsid w:val="00034AD5"/>
    <w:rsid w:val="00037CFE"/>
    <w:rsid w:val="00052B44"/>
    <w:rsid w:val="00052DB8"/>
    <w:rsid w:val="000547B0"/>
    <w:rsid w:val="00054A99"/>
    <w:rsid w:val="00055696"/>
    <w:rsid w:val="00056F33"/>
    <w:rsid w:val="00062E0C"/>
    <w:rsid w:val="000634C2"/>
    <w:rsid w:val="000639BF"/>
    <w:rsid w:val="00066655"/>
    <w:rsid w:val="00067185"/>
    <w:rsid w:val="00083070"/>
    <w:rsid w:val="00091373"/>
    <w:rsid w:val="00093CE1"/>
    <w:rsid w:val="000B606E"/>
    <w:rsid w:val="000C3E4D"/>
    <w:rsid w:val="000C4479"/>
    <w:rsid w:val="000D2D48"/>
    <w:rsid w:val="000D70EA"/>
    <w:rsid w:val="000D7F5C"/>
    <w:rsid w:val="000E700D"/>
    <w:rsid w:val="000F1A80"/>
    <w:rsid w:val="000F1ECB"/>
    <w:rsid w:val="000F62D3"/>
    <w:rsid w:val="00104B59"/>
    <w:rsid w:val="00127404"/>
    <w:rsid w:val="00130DA3"/>
    <w:rsid w:val="001346FF"/>
    <w:rsid w:val="001407CC"/>
    <w:rsid w:val="00140FF8"/>
    <w:rsid w:val="001447CC"/>
    <w:rsid w:val="001479C4"/>
    <w:rsid w:val="00153C46"/>
    <w:rsid w:val="001540B9"/>
    <w:rsid w:val="00156922"/>
    <w:rsid w:val="0016272C"/>
    <w:rsid w:val="00164A30"/>
    <w:rsid w:val="001701A2"/>
    <w:rsid w:val="00172076"/>
    <w:rsid w:val="00172FEA"/>
    <w:rsid w:val="0017380B"/>
    <w:rsid w:val="001B52E6"/>
    <w:rsid w:val="001D38DD"/>
    <w:rsid w:val="001D3FBC"/>
    <w:rsid w:val="001D414E"/>
    <w:rsid w:val="001D4AEF"/>
    <w:rsid w:val="001E3FE4"/>
    <w:rsid w:val="001E7066"/>
    <w:rsid w:val="001F066A"/>
    <w:rsid w:val="002073DF"/>
    <w:rsid w:val="002277E6"/>
    <w:rsid w:val="002529AF"/>
    <w:rsid w:val="00252B42"/>
    <w:rsid w:val="00252D2B"/>
    <w:rsid w:val="00254F11"/>
    <w:rsid w:val="00255DB4"/>
    <w:rsid w:val="00261DED"/>
    <w:rsid w:val="00263409"/>
    <w:rsid w:val="00271396"/>
    <w:rsid w:val="002726D1"/>
    <w:rsid w:val="00273BD5"/>
    <w:rsid w:val="002829F5"/>
    <w:rsid w:val="00284E49"/>
    <w:rsid w:val="00291AE6"/>
    <w:rsid w:val="00295557"/>
    <w:rsid w:val="002957F0"/>
    <w:rsid w:val="00297886"/>
    <w:rsid w:val="002A0B0D"/>
    <w:rsid w:val="002A0E97"/>
    <w:rsid w:val="002A6045"/>
    <w:rsid w:val="002C604C"/>
    <w:rsid w:val="002D0524"/>
    <w:rsid w:val="002D65D1"/>
    <w:rsid w:val="002D6A59"/>
    <w:rsid w:val="002E3BBB"/>
    <w:rsid w:val="002F03D0"/>
    <w:rsid w:val="002F35BA"/>
    <w:rsid w:val="002F6E9D"/>
    <w:rsid w:val="00304EA6"/>
    <w:rsid w:val="003106E4"/>
    <w:rsid w:val="003179A4"/>
    <w:rsid w:val="003332E6"/>
    <w:rsid w:val="003409DF"/>
    <w:rsid w:val="003456EE"/>
    <w:rsid w:val="003519C6"/>
    <w:rsid w:val="00366162"/>
    <w:rsid w:val="00366E50"/>
    <w:rsid w:val="003719FE"/>
    <w:rsid w:val="00374FF0"/>
    <w:rsid w:val="003773C2"/>
    <w:rsid w:val="003818F6"/>
    <w:rsid w:val="00394988"/>
    <w:rsid w:val="003A37F7"/>
    <w:rsid w:val="003A4E81"/>
    <w:rsid w:val="003B21A9"/>
    <w:rsid w:val="003B4530"/>
    <w:rsid w:val="003B6D6F"/>
    <w:rsid w:val="003C0C99"/>
    <w:rsid w:val="003E2D39"/>
    <w:rsid w:val="003E3C6B"/>
    <w:rsid w:val="003E5749"/>
    <w:rsid w:val="003F0DF4"/>
    <w:rsid w:val="003F7979"/>
    <w:rsid w:val="00400E04"/>
    <w:rsid w:val="004010C9"/>
    <w:rsid w:val="004026BA"/>
    <w:rsid w:val="0040418C"/>
    <w:rsid w:val="00404F2E"/>
    <w:rsid w:val="00406085"/>
    <w:rsid w:val="004068F9"/>
    <w:rsid w:val="00410E59"/>
    <w:rsid w:val="00412C6C"/>
    <w:rsid w:val="0041742B"/>
    <w:rsid w:val="00430134"/>
    <w:rsid w:val="00436DD3"/>
    <w:rsid w:val="004379EA"/>
    <w:rsid w:val="00440C70"/>
    <w:rsid w:val="004411AC"/>
    <w:rsid w:val="004417C4"/>
    <w:rsid w:val="00445D8F"/>
    <w:rsid w:val="00446005"/>
    <w:rsid w:val="004530C3"/>
    <w:rsid w:val="004536BA"/>
    <w:rsid w:val="004558E3"/>
    <w:rsid w:val="004664F9"/>
    <w:rsid w:val="00467094"/>
    <w:rsid w:val="004709A4"/>
    <w:rsid w:val="004906F8"/>
    <w:rsid w:val="004912D2"/>
    <w:rsid w:val="00492091"/>
    <w:rsid w:val="0049472C"/>
    <w:rsid w:val="004A09A8"/>
    <w:rsid w:val="004A1131"/>
    <w:rsid w:val="004A1CE1"/>
    <w:rsid w:val="004A5ED6"/>
    <w:rsid w:val="004B7CA5"/>
    <w:rsid w:val="004C5083"/>
    <w:rsid w:val="004C5BD4"/>
    <w:rsid w:val="004C723F"/>
    <w:rsid w:val="004D491B"/>
    <w:rsid w:val="004D5A10"/>
    <w:rsid w:val="004E11AC"/>
    <w:rsid w:val="004E2284"/>
    <w:rsid w:val="004F1D1B"/>
    <w:rsid w:val="004F2849"/>
    <w:rsid w:val="004F7293"/>
    <w:rsid w:val="005011EB"/>
    <w:rsid w:val="00502D8C"/>
    <w:rsid w:val="00503AB4"/>
    <w:rsid w:val="005077D3"/>
    <w:rsid w:val="005112FE"/>
    <w:rsid w:val="00511463"/>
    <w:rsid w:val="005131ED"/>
    <w:rsid w:val="00514C52"/>
    <w:rsid w:val="005252E8"/>
    <w:rsid w:val="00527E5E"/>
    <w:rsid w:val="00542C33"/>
    <w:rsid w:val="00543C48"/>
    <w:rsid w:val="00546CF0"/>
    <w:rsid w:val="00547E69"/>
    <w:rsid w:val="0055071C"/>
    <w:rsid w:val="00562471"/>
    <w:rsid w:val="00564E98"/>
    <w:rsid w:val="00566566"/>
    <w:rsid w:val="00574FD5"/>
    <w:rsid w:val="005836A9"/>
    <w:rsid w:val="005850A1"/>
    <w:rsid w:val="005871B2"/>
    <w:rsid w:val="00590B97"/>
    <w:rsid w:val="0059222B"/>
    <w:rsid w:val="0059236C"/>
    <w:rsid w:val="00593A63"/>
    <w:rsid w:val="005A00EF"/>
    <w:rsid w:val="005A3F9A"/>
    <w:rsid w:val="005B23CF"/>
    <w:rsid w:val="005B4F26"/>
    <w:rsid w:val="005C0B79"/>
    <w:rsid w:val="005C36AF"/>
    <w:rsid w:val="005D2D69"/>
    <w:rsid w:val="005D2FC8"/>
    <w:rsid w:val="005D66AE"/>
    <w:rsid w:val="005E464B"/>
    <w:rsid w:val="005E4D6D"/>
    <w:rsid w:val="005F1FED"/>
    <w:rsid w:val="006079BB"/>
    <w:rsid w:val="006100D4"/>
    <w:rsid w:val="00617131"/>
    <w:rsid w:val="006225E5"/>
    <w:rsid w:val="00631B9B"/>
    <w:rsid w:val="0063307D"/>
    <w:rsid w:val="006372E8"/>
    <w:rsid w:val="006415E9"/>
    <w:rsid w:val="00642B08"/>
    <w:rsid w:val="00645624"/>
    <w:rsid w:val="00653F89"/>
    <w:rsid w:val="0065513D"/>
    <w:rsid w:val="006639DD"/>
    <w:rsid w:val="006707B2"/>
    <w:rsid w:val="00674EA0"/>
    <w:rsid w:val="00674F76"/>
    <w:rsid w:val="006823F7"/>
    <w:rsid w:val="00690664"/>
    <w:rsid w:val="00693196"/>
    <w:rsid w:val="006A2829"/>
    <w:rsid w:val="006A28F2"/>
    <w:rsid w:val="006A7D27"/>
    <w:rsid w:val="006B0346"/>
    <w:rsid w:val="006B2BED"/>
    <w:rsid w:val="006D0644"/>
    <w:rsid w:val="006D0B50"/>
    <w:rsid w:val="006D1329"/>
    <w:rsid w:val="006D1B9B"/>
    <w:rsid w:val="006E2BB3"/>
    <w:rsid w:val="006E488A"/>
    <w:rsid w:val="006E4B83"/>
    <w:rsid w:val="006E5FF1"/>
    <w:rsid w:val="006E691D"/>
    <w:rsid w:val="006E6C26"/>
    <w:rsid w:val="006F0B14"/>
    <w:rsid w:val="006F47FA"/>
    <w:rsid w:val="007107D5"/>
    <w:rsid w:val="00710829"/>
    <w:rsid w:val="00714E03"/>
    <w:rsid w:val="0072575E"/>
    <w:rsid w:val="0073059F"/>
    <w:rsid w:val="00737220"/>
    <w:rsid w:val="0074099A"/>
    <w:rsid w:val="00740BF6"/>
    <w:rsid w:val="0074355B"/>
    <w:rsid w:val="00745061"/>
    <w:rsid w:val="00746598"/>
    <w:rsid w:val="00762F88"/>
    <w:rsid w:val="00763182"/>
    <w:rsid w:val="00766BC3"/>
    <w:rsid w:val="0077149D"/>
    <w:rsid w:val="0077429E"/>
    <w:rsid w:val="0078039A"/>
    <w:rsid w:val="00792171"/>
    <w:rsid w:val="007A341F"/>
    <w:rsid w:val="007A5465"/>
    <w:rsid w:val="007B035D"/>
    <w:rsid w:val="007B6261"/>
    <w:rsid w:val="007C78F6"/>
    <w:rsid w:val="007D3708"/>
    <w:rsid w:val="007D6E73"/>
    <w:rsid w:val="007D7231"/>
    <w:rsid w:val="007F69EA"/>
    <w:rsid w:val="0080633D"/>
    <w:rsid w:val="008079A4"/>
    <w:rsid w:val="00807F0E"/>
    <w:rsid w:val="00810DFA"/>
    <w:rsid w:val="008111B1"/>
    <w:rsid w:val="00825D92"/>
    <w:rsid w:val="00826F67"/>
    <w:rsid w:val="008434F2"/>
    <w:rsid w:val="00845308"/>
    <w:rsid w:val="008502CD"/>
    <w:rsid w:val="008509F1"/>
    <w:rsid w:val="00856E25"/>
    <w:rsid w:val="00857E79"/>
    <w:rsid w:val="00860331"/>
    <w:rsid w:val="00860ED9"/>
    <w:rsid w:val="0089286E"/>
    <w:rsid w:val="00895AE1"/>
    <w:rsid w:val="00896227"/>
    <w:rsid w:val="008A0F0B"/>
    <w:rsid w:val="008A68DE"/>
    <w:rsid w:val="008B12FF"/>
    <w:rsid w:val="008B5446"/>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334AE"/>
    <w:rsid w:val="009408D5"/>
    <w:rsid w:val="00941A08"/>
    <w:rsid w:val="0094329D"/>
    <w:rsid w:val="00944061"/>
    <w:rsid w:val="009451CB"/>
    <w:rsid w:val="009464C2"/>
    <w:rsid w:val="00951B9C"/>
    <w:rsid w:val="00952D34"/>
    <w:rsid w:val="00961665"/>
    <w:rsid w:val="00975C0E"/>
    <w:rsid w:val="0097742C"/>
    <w:rsid w:val="00977D29"/>
    <w:rsid w:val="0098588B"/>
    <w:rsid w:val="009863CB"/>
    <w:rsid w:val="0099069B"/>
    <w:rsid w:val="0099131F"/>
    <w:rsid w:val="00991512"/>
    <w:rsid w:val="00992F4D"/>
    <w:rsid w:val="00997571"/>
    <w:rsid w:val="009A7229"/>
    <w:rsid w:val="009B0127"/>
    <w:rsid w:val="009B209E"/>
    <w:rsid w:val="009B26DA"/>
    <w:rsid w:val="009B4809"/>
    <w:rsid w:val="009B57D7"/>
    <w:rsid w:val="009B5B06"/>
    <w:rsid w:val="009B7214"/>
    <w:rsid w:val="009C156D"/>
    <w:rsid w:val="009C5D94"/>
    <w:rsid w:val="009D5CE5"/>
    <w:rsid w:val="009D73A3"/>
    <w:rsid w:val="009E4678"/>
    <w:rsid w:val="009F10F3"/>
    <w:rsid w:val="00A16451"/>
    <w:rsid w:val="00A17226"/>
    <w:rsid w:val="00A1784E"/>
    <w:rsid w:val="00A20803"/>
    <w:rsid w:val="00A21550"/>
    <w:rsid w:val="00A278B9"/>
    <w:rsid w:val="00A310B2"/>
    <w:rsid w:val="00A34DBF"/>
    <w:rsid w:val="00A35F54"/>
    <w:rsid w:val="00A40ED8"/>
    <w:rsid w:val="00A4603C"/>
    <w:rsid w:val="00A46344"/>
    <w:rsid w:val="00A46F38"/>
    <w:rsid w:val="00A501BB"/>
    <w:rsid w:val="00A51AD3"/>
    <w:rsid w:val="00A538A0"/>
    <w:rsid w:val="00A544A9"/>
    <w:rsid w:val="00A55051"/>
    <w:rsid w:val="00A5598B"/>
    <w:rsid w:val="00A56ED9"/>
    <w:rsid w:val="00A574EA"/>
    <w:rsid w:val="00A60C06"/>
    <w:rsid w:val="00A720CE"/>
    <w:rsid w:val="00A728AD"/>
    <w:rsid w:val="00A774BB"/>
    <w:rsid w:val="00A90409"/>
    <w:rsid w:val="00A95ECC"/>
    <w:rsid w:val="00AA0A18"/>
    <w:rsid w:val="00AA1A5E"/>
    <w:rsid w:val="00AA4EB7"/>
    <w:rsid w:val="00AA72AF"/>
    <w:rsid w:val="00AA7746"/>
    <w:rsid w:val="00AB2036"/>
    <w:rsid w:val="00AB4E16"/>
    <w:rsid w:val="00AB520F"/>
    <w:rsid w:val="00AB7181"/>
    <w:rsid w:val="00AC2E48"/>
    <w:rsid w:val="00AD0D48"/>
    <w:rsid w:val="00AD4371"/>
    <w:rsid w:val="00AE22A6"/>
    <w:rsid w:val="00AE6A49"/>
    <w:rsid w:val="00AE7A15"/>
    <w:rsid w:val="00AF754C"/>
    <w:rsid w:val="00B12F11"/>
    <w:rsid w:val="00B1402A"/>
    <w:rsid w:val="00B37987"/>
    <w:rsid w:val="00B522F1"/>
    <w:rsid w:val="00B62DE7"/>
    <w:rsid w:val="00B70262"/>
    <w:rsid w:val="00B72594"/>
    <w:rsid w:val="00B81C94"/>
    <w:rsid w:val="00B9426D"/>
    <w:rsid w:val="00B95887"/>
    <w:rsid w:val="00B963CA"/>
    <w:rsid w:val="00B976E0"/>
    <w:rsid w:val="00BA282F"/>
    <w:rsid w:val="00BA3E9A"/>
    <w:rsid w:val="00BA4DB7"/>
    <w:rsid w:val="00BB4814"/>
    <w:rsid w:val="00BC2B50"/>
    <w:rsid w:val="00BC62E4"/>
    <w:rsid w:val="00BD0DA1"/>
    <w:rsid w:val="00BD4637"/>
    <w:rsid w:val="00BD4929"/>
    <w:rsid w:val="00BD4FDD"/>
    <w:rsid w:val="00BE4CEC"/>
    <w:rsid w:val="00BF54ED"/>
    <w:rsid w:val="00C03CDE"/>
    <w:rsid w:val="00C227C1"/>
    <w:rsid w:val="00C25690"/>
    <w:rsid w:val="00C30490"/>
    <w:rsid w:val="00C31FD4"/>
    <w:rsid w:val="00C40F83"/>
    <w:rsid w:val="00C438E6"/>
    <w:rsid w:val="00C662CD"/>
    <w:rsid w:val="00C81EB6"/>
    <w:rsid w:val="00C82FF1"/>
    <w:rsid w:val="00C83A27"/>
    <w:rsid w:val="00C90595"/>
    <w:rsid w:val="00C91837"/>
    <w:rsid w:val="00C953E1"/>
    <w:rsid w:val="00C965FB"/>
    <w:rsid w:val="00CA100E"/>
    <w:rsid w:val="00CA3706"/>
    <w:rsid w:val="00CA5053"/>
    <w:rsid w:val="00CB3488"/>
    <w:rsid w:val="00CD72BD"/>
    <w:rsid w:val="00CD758B"/>
    <w:rsid w:val="00CE0F8E"/>
    <w:rsid w:val="00CE4636"/>
    <w:rsid w:val="00CF1995"/>
    <w:rsid w:val="00CF4FAE"/>
    <w:rsid w:val="00D0069B"/>
    <w:rsid w:val="00D042A9"/>
    <w:rsid w:val="00D05E94"/>
    <w:rsid w:val="00D062A5"/>
    <w:rsid w:val="00D06F10"/>
    <w:rsid w:val="00D21572"/>
    <w:rsid w:val="00D232A2"/>
    <w:rsid w:val="00D25D94"/>
    <w:rsid w:val="00D353AA"/>
    <w:rsid w:val="00D35885"/>
    <w:rsid w:val="00D37B0A"/>
    <w:rsid w:val="00D428A4"/>
    <w:rsid w:val="00D46558"/>
    <w:rsid w:val="00D47DB5"/>
    <w:rsid w:val="00D50E12"/>
    <w:rsid w:val="00D54C44"/>
    <w:rsid w:val="00D62027"/>
    <w:rsid w:val="00D7030C"/>
    <w:rsid w:val="00D7123A"/>
    <w:rsid w:val="00D71C00"/>
    <w:rsid w:val="00D7306B"/>
    <w:rsid w:val="00D828AD"/>
    <w:rsid w:val="00D8383D"/>
    <w:rsid w:val="00D84FA7"/>
    <w:rsid w:val="00D93FA1"/>
    <w:rsid w:val="00D95EA6"/>
    <w:rsid w:val="00D96277"/>
    <w:rsid w:val="00D9682B"/>
    <w:rsid w:val="00D97C53"/>
    <w:rsid w:val="00DA1126"/>
    <w:rsid w:val="00DA4EE5"/>
    <w:rsid w:val="00DB59AC"/>
    <w:rsid w:val="00DC15A8"/>
    <w:rsid w:val="00DC579F"/>
    <w:rsid w:val="00DC630C"/>
    <w:rsid w:val="00DC7B66"/>
    <w:rsid w:val="00DD5357"/>
    <w:rsid w:val="00DE1A17"/>
    <w:rsid w:val="00DE2418"/>
    <w:rsid w:val="00DF52E9"/>
    <w:rsid w:val="00E0399A"/>
    <w:rsid w:val="00E049C3"/>
    <w:rsid w:val="00E05F55"/>
    <w:rsid w:val="00E2191E"/>
    <w:rsid w:val="00E304E6"/>
    <w:rsid w:val="00E30BE1"/>
    <w:rsid w:val="00E310F8"/>
    <w:rsid w:val="00E31DCA"/>
    <w:rsid w:val="00E37A48"/>
    <w:rsid w:val="00E47E5D"/>
    <w:rsid w:val="00E50B3A"/>
    <w:rsid w:val="00E526DA"/>
    <w:rsid w:val="00E527E3"/>
    <w:rsid w:val="00E54810"/>
    <w:rsid w:val="00E54AEB"/>
    <w:rsid w:val="00E614EF"/>
    <w:rsid w:val="00E62B3A"/>
    <w:rsid w:val="00E636F0"/>
    <w:rsid w:val="00E63EBE"/>
    <w:rsid w:val="00E64666"/>
    <w:rsid w:val="00E91ADB"/>
    <w:rsid w:val="00E956AC"/>
    <w:rsid w:val="00EA2CAB"/>
    <w:rsid w:val="00EA5F2D"/>
    <w:rsid w:val="00EB1B3E"/>
    <w:rsid w:val="00EB2A3B"/>
    <w:rsid w:val="00EB3679"/>
    <w:rsid w:val="00EC246E"/>
    <w:rsid w:val="00EC2A8B"/>
    <w:rsid w:val="00EC3925"/>
    <w:rsid w:val="00ED33BD"/>
    <w:rsid w:val="00EE0DA1"/>
    <w:rsid w:val="00EE478E"/>
    <w:rsid w:val="00EE789C"/>
    <w:rsid w:val="00EF52A4"/>
    <w:rsid w:val="00F0285F"/>
    <w:rsid w:val="00F06741"/>
    <w:rsid w:val="00F069DD"/>
    <w:rsid w:val="00F11935"/>
    <w:rsid w:val="00F12DB0"/>
    <w:rsid w:val="00F261DD"/>
    <w:rsid w:val="00F30AE8"/>
    <w:rsid w:val="00F327E5"/>
    <w:rsid w:val="00F406E7"/>
    <w:rsid w:val="00F41F80"/>
    <w:rsid w:val="00F551E5"/>
    <w:rsid w:val="00F560E5"/>
    <w:rsid w:val="00F56523"/>
    <w:rsid w:val="00F6169E"/>
    <w:rsid w:val="00F67F27"/>
    <w:rsid w:val="00F72FA4"/>
    <w:rsid w:val="00F7384B"/>
    <w:rsid w:val="00F75F5D"/>
    <w:rsid w:val="00F76507"/>
    <w:rsid w:val="00F818DC"/>
    <w:rsid w:val="00F879FB"/>
    <w:rsid w:val="00F93D30"/>
    <w:rsid w:val="00F95743"/>
    <w:rsid w:val="00FA210E"/>
    <w:rsid w:val="00FA5E3A"/>
    <w:rsid w:val="00FB2C93"/>
    <w:rsid w:val="00FB6282"/>
    <w:rsid w:val="00FC2500"/>
    <w:rsid w:val="00FC4E64"/>
    <w:rsid w:val="00FD4EB8"/>
    <w:rsid w:val="00FE485B"/>
    <w:rsid w:val="00FF398E"/>
    <w:rsid w:val="00FF39AD"/>
    <w:rsid w:val="032AFBC9"/>
    <w:rsid w:val="03818D23"/>
    <w:rsid w:val="06C72A3E"/>
    <w:rsid w:val="0ED6B100"/>
    <w:rsid w:val="13315DE3"/>
    <w:rsid w:val="134B077D"/>
    <w:rsid w:val="250811E0"/>
    <w:rsid w:val="260391B4"/>
    <w:rsid w:val="2B1E1E61"/>
    <w:rsid w:val="3841B127"/>
    <w:rsid w:val="3FA1DE32"/>
    <w:rsid w:val="450C1A90"/>
    <w:rsid w:val="46D9A37B"/>
    <w:rsid w:val="4F871762"/>
    <w:rsid w:val="4F9CFCDC"/>
    <w:rsid w:val="5CB6362C"/>
    <w:rsid w:val="5E21B206"/>
    <w:rsid w:val="7A9320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6AF9E5"/>
  <w15:chartTrackingRefBased/>
  <w15:docId w15:val="{5AB1385A-F111-4131-BD7F-8161B5FC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character" w:styleId="normaltextrun" w:customStyle="1">
    <w:name w:val="normaltextrun"/>
    <w:basedOn w:val="DefaultParagraphFont"/>
    <w:rsid w:val="00EB1B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5356727">
      <w:bodyDiv w:val="1"/>
      <w:marLeft w:val="0"/>
      <w:marRight w:val="0"/>
      <w:marTop w:val="0"/>
      <w:marBottom w:val="0"/>
      <w:divBdr>
        <w:top w:val="none" w:sz="0" w:space="0" w:color="auto"/>
        <w:left w:val="none" w:sz="0" w:space="0" w:color="auto"/>
        <w:bottom w:val="none" w:sz="0" w:space="0" w:color="auto"/>
        <w:right w:val="none" w:sz="0" w:space="0" w:color="auto"/>
      </w:divBdr>
      <w:divsChild>
        <w:div w:id="778843128">
          <w:marLeft w:val="547"/>
          <w:marRight w:val="0"/>
          <w:marTop w:val="0"/>
          <w:marBottom w:val="0"/>
          <w:divBdr>
            <w:top w:val="none" w:sz="0" w:space="0" w:color="auto"/>
            <w:left w:val="none" w:sz="0" w:space="0" w:color="auto"/>
            <w:bottom w:val="none" w:sz="0" w:space="0" w:color="auto"/>
            <w:right w:val="none" w:sz="0" w:space="0" w:color="auto"/>
          </w:divBdr>
        </w:div>
        <w:div w:id="1188829874">
          <w:marLeft w:val="1166"/>
          <w:marRight w:val="0"/>
          <w:marTop w:val="0"/>
          <w:marBottom w:val="0"/>
          <w:divBdr>
            <w:top w:val="none" w:sz="0" w:space="0" w:color="auto"/>
            <w:left w:val="none" w:sz="0" w:space="0" w:color="auto"/>
            <w:bottom w:val="none" w:sz="0" w:space="0" w:color="auto"/>
            <w:right w:val="none" w:sz="0" w:space="0" w:color="auto"/>
          </w:divBdr>
        </w:div>
        <w:div w:id="478838647">
          <w:marLeft w:val="1166"/>
          <w:marRight w:val="0"/>
          <w:marTop w:val="0"/>
          <w:marBottom w:val="0"/>
          <w:divBdr>
            <w:top w:val="none" w:sz="0" w:space="0" w:color="auto"/>
            <w:left w:val="none" w:sz="0" w:space="0" w:color="auto"/>
            <w:bottom w:val="none" w:sz="0" w:space="0" w:color="auto"/>
            <w:right w:val="none" w:sz="0" w:space="0" w:color="auto"/>
          </w:divBdr>
        </w:div>
        <w:div w:id="2056389365">
          <w:marLeft w:val="1166"/>
          <w:marRight w:val="0"/>
          <w:marTop w:val="0"/>
          <w:marBottom w:val="0"/>
          <w:divBdr>
            <w:top w:val="none" w:sz="0" w:space="0" w:color="auto"/>
            <w:left w:val="none" w:sz="0" w:space="0" w:color="auto"/>
            <w:bottom w:val="none" w:sz="0" w:space="0" w:color="auto"/>
            <w:right w:val="none" w:sz="0" w:space="0" w:color="auto"/>
          </w:divBdr>
        </w:div>
        <w:div w:id="531114994">
          <w:marLeft w:val="1800"/>
          <w:marRight w:val="0"/>
          <w:marTop w:val="0"/>
          <w:marBottom w:val="0"/>
          <w:divBdr>
            <w:top w:val="none" w:sz="0" w:space="0" w:color="auto"/>
            <w:left w:val="none" w:sz="0" w:space="0" w:color="auto"/>
            <w:bottom w:val="none" w:sz="0" w:space="0" w:color="auto"/>
            <w:right w:val="none" w:sz="0" w:space="0" w:color="auto"/>
          </w:divBdr>
        </w:div>
        <w:div w:id="783577244">
          <w:marLeft w:val="1800"/>
          <w:marRight w:val="0"/>
          <w:marTop w:val="0"/>
          <w:marBottom w:val="0"/>
          <w:divBdr>
            <w:top w:val="none" w:sz="0" w:space="0" w:color="auto"/>
            <w:left w:val="none" w:sz="0" w:space="0" w:color="auto"/>
            <w:bottom w:val="none" w:sz="0" w:space="0" w:color="auto"/>
            <w:right w:val="none" w:sz="0" w:space="0" w:color="auto"/>
          </w:divBdr>
        </w:div>
        <w:div w:id="1917205716">
          <w:marLeft w:val="1800"/>
          <w:marRight w:val="0"/>
          <w:marTop w:val="0"/>
          <w:marBottom w:val="0"/>
          <w:divBdr>
            <w:top w:val="none" w:sz="0" w:space="0" w:color="auto"/>
            <w:left w:val="none" w:sz="0" w:space="0" w:color="auto"/>
            <w:bottom w:val="none" w:sz="0" w:space="0" w:color="auto"/>
            <w:right w:val="none" w:sz="0" w:space="0" w:color="auto"/>
          </w:divBdr>
        </w:div>
        <w:div w:id="294602712">
          <w:marLeft w:val="1800"/>
          <w:marRight w:val="0"/>
          <w:marTop w:val="0"/>
          <w:marBottom w:val="0"/>
          <w:divBdr>
            <w:top w:val="none" w:sz="0" w:space="0" w:color="auto"/>
            <w:left w:val="none" w:sz="0" w:space="0" w:color="auto"/>
            <w:bottom w:val="none" w:sz="0" w:space="0" w:color="auto"/>
            <w:right w:val="none" w:sz="0" w:space="0" w:color="auto"/>
          </w:divBdr>
        </w:div>
        <w:div w:id="1687171288">
          <w:marLeft w:val="1800"/>
          <w:marRight w:val="0"/>
          <w:marTop w:val="0"/>
          <w:marBottom w:val="0"/>
          <w:divBdr>
            <w:top w:val="none" w:sz="0" w:space="0" w:color="auto"/>
            <w:left w:val="none" w:sz="0" w:space="0" w:color="auto"/>
            <w:bottom w:val="none" w:sz="0" w:space="0" w:color="auto"/>
            <w:right w:val="none" w:sz="0" w:space="0" w:color="auto"/>
          </w:divBdr>
        </w:div>
        <w:div w:id="665400139">
          <w:marLeft w:val="1800"/>
          <w:marRight w:val="0"/>
          <w:marTop w:val="0"/>
          <w:marBottom w:val="0"/>
          <w:divBdr>
            <w:top w:val="none" w:sz="0" w:space="0" w:color="auto"/>
            <w:left w:val="none" w:sz="0" w:space="0" w:color="auto"/>
            <w:bottom w:val="none" w:sz="0" w:space="0" w:color="auto"/>
            <w:right w:val="none" w:sz="0" w:space="0" w:color="auto"/>
          </w:divBdr>
        </w:div>
        <w:div w:id="1822505816">
          <w:marLeft w:val="1800"/>
          <w:marRight w:val="0"/>
          <w:marTop w:val="0"/>
          <w:marBottom w:val="0"/>
          <w:divBdr>
            <w:top w:val="none" w:sz="0" w:space="0" w:color="auto"/>
            <w:left w:val="none" w:sz="0" w:space="0" w:color="auto"/>
            <w:bottom w:val="none" w:sz="0" w:space="0" w:color="auto"/>
            <w:right w:val="none" w:sz="0" w:space="0" w:color="auto"/>
          </w:divBdr>
        </w:div>
        <w:div w:id="1873421704">
          <w:marLeft w:val="1800"/>
          <w:marRight w:val="0"/>
          <w:marTop w:val="0"/>
          <w:marBottom w:val="0"/>
          <w:divBdr>
            <w:top w:val="none" w:sz="0" w:space="0" w:color="auto"/>
            <w:left w:val="none" w:sz="0" w:space="0" w:color="auto"/>
            <w:bottom w:val="none" w:sz="0" w:space="0" w:color="auto"/>
            <w:right w:val="none" w:sz="0" w:space="0" w:color="auto"/>
          </w:divBdr>
        </w:div>
        <w:div w:id="1700474771">
          <w:marLeft w:val="1800"/>
          <w:marRight w:val="0"/>
          <w:marTop w:val="0"/>
          <w:marBottom w:val="0"/>
          <w:divBdr>
            <w:top w:val="none" w:sz="0" w:space="0" w:color="auto"/>
            <w:left w:val="none" w:sz="0" w:space="0" w:color="auto"/>
            <w:bottom w:val="none" w:sz="0" w:space="0" w:color="auto"/>
            <w:right w:val="none" w:sz="0" w:space="0" w:color="auto"/>
          </w:divBdr>
        </w:div>
        <w:div w:id="1019501963">
          <w:marLeft w:val="1800"/>
          <w:marRight w:val="0"/>
          <w:marTop w:val="0"/>
          <w:marBottom w:val="0"/>
          <w:divBdr>
            <w:top w:val="none" w:sz="0" w:space="0" w:color="auto"/>
            <w:left w:val="none" w:sz="0" w:space="0" w:color="auto"/>
            <w:bottom w:val="none" w:sz="0" w:space="0" w:color="auto"/>
            <w:right w:val="none" w:sz="0" w:space="0" w:color="auto"/>
          </w:divBdr>
        </w:div>
        <w:div w:id="240650363">
          <w:marLeft w:val="1166"/>
          <w:marRight w:val="0"/>
          <w:marTop w:val="0"/>
          <w:marBottom w:val="0"/>
          <w:divBdr>
            <w:top w:val="none" w:sz="0" w:space="0" w:color="auto"/>
            <w:left w:val="none" w:sz="0" w:space="0" w:color="auto"/>
            <w:bottom w:val="none" w:sz="0" w:space="0" w:color="auto"/>
            <w:right w:val="none" w:sz="0" w:space="0" w:color="auto"/>
          </w:divBdr>
        </w:div>
        <w:div w:id="1763838826">
          <w:marLeft w:val="1800"/>
          <w:marRight w:val="0"/>
          <w:marTop w:val="0"/>
          <w:marBottom w:val="0"/>
          <w:divBdr>
            <w:top w:val="none" w:sz="0" w:space="0" w:color="auto"/>
            <w:left w:val="none" w:sz="0" w:space="0" w:color="auto"/>
            <w:bottom w:val="none" w:sz="0" w:space="0" w:color="auto"/>
            <w:right w:val="none" w:sz="0" w:space="0" w:color="auto"/>
          </w:divBdr>
        </w:div>
        <w:div w:id="1479423122">
          <w:marLeft w:val="1800"/>
          <w:marRight w:val="0"/>
          <w:marTop w:val="0"/>
          <w:marBottom w:val="0"/>
          <w:divBdr>
            <w:top w:val="none" w:sz="0" w:space="0" w:color="auto"/>
            <w:left w:val="none" w:sz="0" w:space="0" w:color="auto"/>
            <w:bottom w:val="none" w:sz="0" w:space="0" w:color="auto"/>
            <w:right w:val="none" w:sz="0" w:space="0" w:color="auto"/>
          </w:divBdr>
        </w:div>
        <w:div w:id="685904052">
          <w:marLeft w:val="1800"/>
          <w:marRight w:val="0"/>
          <w:marTop w:val="0"/>
          <w:marBottom w:val="0"/>
          <w:divBdr>
            <w:top w:val="none" w:sz="0" w:space="0" w:color="auto"/>
            <w:left w:val="none" w:sz="0" w:space="0" w:color="auto"/>
            <w:bottom w:val="none" w:sz="0" w:space="0" w:color="auto"/>
            <w:right w:val="none" w:sz="0" w:space="0" w:color="auto"/>
          </w:divBdr>
        </w:div>
        <w:div w:id="1677682616">
          <w:marLeft w:val="1800"/>
          <w:marRight w:val="0"/>
          <w:marTop w:val="0"/>
          <w:marBottom w:val="0"/>
          <w:divBdr>
            <w:top w:val="none" w:sz="0" w:space="0" w:color="auto"/>
            <w:left w:val="none" w:sz="0" w:space="0" w:color="auto"/>
            <w:bottom w:val="none" w:sz="0" w:space="0" w:color="auto"/>
            <w:right w:val="none" w:sz="0" w:space="0" w:color="auto"/>
          </w:divBdr>
        </w:div>
        <w:div w:id="1781028677">
          <w:marLeft w:val="547"/>
          <w:marRight w:val="0"/>
          <w:marTop w:val="0"/>
          <w:marBottom w:val="0"/>
          <w:divBdr>
            <w:top w:val="none" w:sz="0" w:space="0" w:color="auto"/>
            <w:left w:val="none" w:sz="0" w:space="0" w:color="auto"/>
            <w:bottom w:val="none" w:sz="0" w:space="0" w:color="auto"/>
            <w:right w:val="none" w:sz="0" w:space="0" w:color="auto"/>
          </w:divBdr>
        </w:div>
        <w:div w:id="242686523">
          <w:marLeft w:val="1166"/>
          <w:marRight w:val="0"/>
          <w:marTop w:val="0"/>
          <w:marBottom w:val="0"/>
          <w:divBdr>
            <w:top w:val="none" w:sz="0" w:space="0" w:color="auto"/>
            <w:left w:val="none" w:sz="0" w:space="0" w:color="auto"/>
            <w:bottom w:val="none" w:sz="0" w:space="0" w:color="auto"/>
            <w:right w:val="none" w:sz="0" w:space="0" w:color="auto"/>
          </w:divBdr>
        </w:div>
        <w:div w:id="779648652">
          <w:marLeft w:val="1166"/>
          <w:marRight w:val="0"/>
          <w:marTop w:val="0"/>
          <w:marBottom w:val="0"/>
          <w:divBdr>
            <w:top w:val="none" w:sz="0" w:space="0" w:color="auto"/>
            <w:left w:val="none" w:sz="0" w:space="0" w:color="auto"/>
            <w:bottom w:val="none" w:sz="0" w:space="0" w:color="auto"/>
            <w:right w:val="none" w:sz="0" w:space="0" w:color="auto"/>
          </w:divBdr>
        </w:div>
        <w:div w:id="109130186">
          <w:marLeft w:val="1166"/>
          <w:marRight w:val="0"/>
          <w:marTop w:val="0"/>
          <w:marBottom w:val="0"/>
          <w:divBdr>
            <w:top w:val="none" w:sz="0" w:space="0" w:color="auto"/>
            <w:left w:val="none" w:sz="0" w:space="0" w:color="auto"/>
            <w:bottom w:val="none" w:sz="0" w:space="0" w:color="auto"/>
            <w:right w:val="none" w:sz="0" w:space="0" w:color="auto"/>
          </w:divBdr>
        </w:div>
        <w:div w:id="345790636">
          <w:marLeft w:val="1800"/>
          <w:marRight w:val="0"/>
          <w:marTop w:val="0"/>
          <w:marBottom w:val="0"/>
          <w:divBdr>
            <w:top w:val="none" w:sz="0" w:space="0" w:color="auto"/>
            <w:left w:val="none" w:sz="0" w:space="0" w:color="auto"/>
            <w:bottom w:val="none" w:sz="0" w:space="0" w:color="auto"/>
            <w:right w:val="none" w:sz="0" w:space="0" w:color="auto"/>
          </w:divBdr>
        </w:div>
        <w:div w:id="1622103134">
          <w:marLeft w:val="1800"/>
          <w:marRight w:val="0"/>
          <w:marTop w:val="0"/>
          <w:marBottom w:val="0"/>
          <w:divBdr>
            <w:top w:val="none" w:sz="0" w:space="0" w:color="auto"/>
            <w:left w:val="none" w:sz="0" w:space="0" w:color="auto"/>
            <w:bottom w:val="none" w:sz="0" w:space="0" w:color="auto"/>
            <w:right w:val="none" w:sz="0" w:space="0" w:color="auto"/>
          </w:divBdr>
        </w:div>
        <w:div w:id="2026397249">
          <w:marLeft w:val="1800"/>
          <w:marRight w:val="0"/>
          <w:marTop w:val="0"/>
          <w:marBottom w:val="0"/>
          <w:divBdr>
            <w:top w:val="none" w:sz="0" w:space="0" w:color="auto"/>
            <w:left w:val="none" w:sz="0" w:space="0" w:color="auto"/>
            <w:bottom w:val="none" w:sz="0" w:space="0" w:color="auto"/>
            <w:right w:val="none" w:sz="0" w:space="0" w:color="auto"/>
          </w:divBdr>
        </w:div>
        <w:div w:id="1096171175">
          <w:marLeft w:val="1800"/>
          <w:marRight w:val="0"/>
          <w:marTop w:val="0"/>
          <w:marBottom w:val="0"/>
          <w:divBdr>
            <w:top w:val="none" w:sz="0" w:space="0" w:color="auto"/>
            <w:left w:val="none" w:sz="0" w:space="0" w:color="auto"/>
            <w:bottom w:val="none" w:sz="0" w:space="0" w:color="auto"/>
            <w:right w:val="none" w:sz="0" w:space="0" w:color="auto"/>
          </w:divBdr>
        </w:div>
        <w:div w:id="1963421442">
          <w:marLeft w:val="1800"/>
          <w:marRight w:val="0"/>
          <w:marTop w:val="0"/>
          <w:marBottom w:val="0"/>
          <w:divBdr>
            <w:top w:val="none" w:sz="0" w:space="0" w:color="auto"/>
            <w:left w:val="none" w:sz="0" w:space="0" w:color="auto"/>
            <w:bottom w:val="none" w:sz="0" w:space="0" w:color="auto"/>
            <w:right w:val="none" w:sz="0" w:space="0" w:color="auto"/>
          </w:divBdr>
        </w:div>
        <w:div w:id="413166762">
          <w:marLeft w:val="1800"/>
          <w:marRight w:val="0"/>
          <w:marTop w:val="0"/>
          <w:marBottom w:val="0"/>
          <w:divBdr>
            <w:top w:val="none" w:sz="0" w:space="0" w:color="auto"/>
            <w:left w:val="none" w:sz="0" w:space="0" w:color="auto"/>
            <w:bottom w:val="none" w:sz="0" w:space="0" w:color="auto"/>
            <w:right w:val="none" w:sz="0" w:space="0" w:color="auto"/>
          </w:divBdr>
        </w:div>
        <w:div w:id="2044137002">
          <w:marLeft w:val="1800"/>
          <w:marRight w:val="0"/>
          <w:marTop w:val="0"/>
          <w:marBottom w:val="0"/>
          <w:divBdr>
            <w:top w:val="none" w:sz="0" w:space="0" w:color="auto"/>
            <w:left w:val="none" w:sz="0" w:space="0" w:color="auto"/>
            <w:bottom w:val="none" w:sz="0" w:space="0" w:color="auto"/>
            <w:right w:val="none" w:sz="0" w:space="0" w:color="auto"/>
          </w:divBdr>
        </w:div>
        <w:div w:id="1473252353">
          <w:marLeft w:val="1800"/>
          <w:marRight w:val="0"/>
          <w:marTop w:val="0"/>
          <w:marBottom w:val="0"/>
          <w:divBdr>
            <w:top w:val="none" w:sz="0" w:space="0" w:color="auto"/>
            <w:left w:val="none" w:sz="0" w:space="0" w:color="auto"/>
            <w:bottom w:val="none" w:sz="0" w:space="0" w:color="auto"/>
            <w:right w:val="none" w:sz="0" w:space="0" w:color="auto"/>
          </w:divBdr>
        </w:div>
        <w:div w:id="1427966998">
          <w:marLeft w:val="1800"/>
          <w:marRight w:val="0"/>
          <w:marTop w:val="0"/>
          <w:marBottom w:val="0"/>
          <w:divBdr>
            <w:top w:val="none" w:sz="0" w:space="0" w:color="auto"/>
            <w:left w:val="none" w:sz="0" w:space="0" w:color="auto"/>
            <w:bottom w:val="none" w:sz="0" w:space="0" w:color="auto"/>
            <w:right w:val="none" w:sz="0" w:space="0" w:color="auto"/>
          </w:divBdr>
        </w:div>
        <w:div w:id="971250442">
          <w:marLeft w:val="547"/>
          <w:marRight w:val="0"/>
          <w:marTop w:val="0"/>
          <w:marBottom w:val="0"/>
          <w:divBdr>
            <w:top w:val="none" w:sz="0" w:space="0" w:color="auto"/>
            <w:left w:val="none" w:sz="0" w:space="0" w:color="auto"/>
            <w:bottom w:val="none" w:sz="0" w:space="0" w:color="auto"/>
            <w:right w:val="none" w:sz="0" w:space="0" w:color="auto"/>
          </w:divBdr>
        </w:div>
        <w:div w:id="1859347229">
          <w:marLeft w:val="1166"/>
          <w:marRight w:val="0"/>
          <w:marTop w:val="0"/>
          <w:marBottom w:val="0"/>
          <w:divBdr>
            <w:top w:val="none" w:sz="0" w:space="0" w:color="auto"/>
            <w:left w:val="none" w:sz="0" w:space="0" w:color="auto"/>
            <w:bottom w:val="none" w:sz="0" w:space="0" w:color="auto"/>
            <w:right w:val="none" w:sz="0" w:space="0" w:color="auto"/>
          </w:divBdr>
        </w:div>
        <w:div w:id="3678195">
          <w:marLeft w:val="1800"/>
          <w:marRight w:val="0"/>
          <w:marTop w:val="0"/>
          <w:marBottom w:val="0"/>
          <w:divBdr>
            <w:top w:val="none" w:sz="0" w:space="0" w:color="auto"/>
            <w:left w:val="none" w:sz="0" w:space="0" w:color="auto"/>
            <w:bottom w:val="none" w:sz="0" w:space="0" w:color="auto"/>
            <w:right w:val="none" w:sz="0" w:space="0" w:color="auto"/>
          </w:divBdr>
        </w:div>
        <w:div w:id="1750687618">
          <w:marLeft w:val="1800"/>
          <w:marRight w:val="0"/>
          <w:marTop w:val="0"/>
          <w:marBottom w:val="0"/>
          <w:divBdr>
            <w:top w:val="none" w:sz="0" w:space="0" w:color="auto"/>
            <w:left w:val="none" w:sz="0" w:space="0" w:color="auto"/>
            <w:bottom w:val="none" w:sz="0" w:space="0" w:color="auto"/>
            <w:right w:val="none" w:sz="0" w:space="0" w:color="auto"/>
          </w:divBdr>
        </w:div>
        <w:div w:id="1465584294">
          <w:marLeft w:val="1800"/>
          <w:marRight w:val="0"/>
          <w:marTop w:val="0"/>
          <w:marBottom w:val="0"/>
          <w:divBdr>
            <w:top w:val="none" w:sz="0" w:space="0" w:color="auto"/>
            <w:left w:val="none" w:sz="0" w:space="0" w:color="auto"/>
            <w:bottom w:val="none" w:sz="0" w:space="0" w:color="auto"/>
            <w:right w:val="none" w:sz="0" w:space="0" w:color="auto"/>
          </w:divBdr>
        </w:div>
      </w:divsChild>
    </w:div>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mailto:healthplacements@shu.ac.uk" TargetMode="External" Id="rId13" /><Relationship Type="http://schemas.openxmlformats.org/officeDocument/2006/relationships/image" Target="media/image2.emf" Id="rId18" /><Relationship Type="http://schemas.openxmlformats.org/officeDocument/2006/relationships/hyperlink" Target="https://www.shu.ac.uk/health-social-placements/profession-information/occupational-therapy/preparation" TargetMode="External" Id="rId26" /><Relationship Type="http://schemas.openxmlformats.org/officeDocument/2006/relationships/image" Target="media/image11.png" Id="rId39" /><Relationship Type="http://schemas.openxmlformats.org/officeDocument/2006/relationships/diagramData" Target="diagrams/data1.xml" Id="rId21" /><Relationship Type="http://schemas.openxmlformats.org/officeDocument/2006/relationships/image" Target="media/image6.svg" Id="rId34" /><Relationship Type="http://schemas.openxmlformats.org/officeDocument/2006/relationships/image" Target="media/image14.svg" Id="rId42"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https://www.shu.ac.uk/health-social-placements/placement-information/student-support/attendance-and-absence" TargetMode="External" Id="rId16" /><Relationship Type="http://schemas.openxmlformats.org/officeDocument/2006/relationships/hyperlink" Target="https://www.hcpc-uk.org/globalassets/standards/standards-of-proficiency/reviewing/occupational-therapists-new-standards.pdf"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Colors" Target="diagrams/colors1.xml" Id="rId24" /><Relationship Type="http://schemas.openxmlformats.org/officeDocument/2006/relationships/package" Target="embeddings/Microsoft_Visio_Drawing1.vsdx" Id="rId32" /><Relationship Type="http://schemas.openxmlformats.org/officeDocument/2006/relationships/image" Target="media/image9.png" Id="rId37" /><Relationship Type="http://schemas.openxmlformats.org/officeDocument/2006/relationships/image" Target="media/image12.svg" Id="rId40" /><Relationship Type="http://schemas.openxmlformats.org/officeDocument/2006/relationships/fontTable" Target="fontTable.xml" Id="rId45" /><Relationship Type="http://schemas.openxmlformats.org/officeDocument/2006/relationships/numbering" Target="numbering.xml" Id="rId5" /><Relationship Type="http://schemas.openxmlformats.org/officeDocument/2006/relationships/hyperlink" Target="mailto:a.stanford@shu.ac.uk" TargetMode="External" Id="rId15" /><Relationship Type="http://schemas.openxmlformats.org/officeDocument/2006/relationships/diagramQuickStyle" Target="diagrams/quickStyle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8.svg" Id="rId36"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image" Target="media/image4.emf" Id="rId31" /><Relationship Type="http://schemas.openxmlformats.org/officeDocument/2006/relationships/image" Target="media/image16.sv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k.garvey@shu.ac.uk" TargetMode="External" Id="rId14" /><Relationship Type="http://schemas.openxmlformats.org/officeDocument/2006/relationships/diagramLayout" Target="diagrams/layout1.xml" Id="rId22" /><Relationship Type="http://schemas.openxmlformats.org/officeDocument/2006/relationships/hyperlink" Target="mailto:s.lacey@shu.ac.uk" TargetMode="External" Id="rId27" /><Relationship Type="http://schemas.openxmlformats.org/officeDocument/2006/relationships/image" Target="media/image3.png" Id="rId30" /><Relationship Type="http://schemas.openxmlformats.org/officeDocument/2006/relationships/image" Target="media/image7.png" Id="rId35" /><Relationship Type="http://schemas.openxmlformats.org/officeDocument/2006/relationships/image" Target="media/image15.png"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hyperlink" Target="mailto:otpblsubmission@shu.ac.uk" TargetMode="External" Id="rId12" /><Relationship Type="http://schemas.openxmlformats.org/officeDocument/2006/relationships/hyperlink" Target="https://www.shu.ac.uk/health-social-placements/profession-information/occupational-therapy/handbooks" TargetMode="External" Id="rId17" /><Relationship Type="http://schemas.microsoft.com/office/2007/relationships/diagramDrawing" Target="diagrams/drawing1.xml" Id="rId25" /><Relationship Type="http://schemas.openxmlformats.org/officeDocument/2006/relationships/image" Target="media/image5.png" Id="rId33" /><Relationship Type="http://schemas.openxmlformats.org/officeDocument/2006/relationships/image" Target="media/image10.svg" Id="rId38" /><Relationship Type="http://schemas.openxmlformats.org/officeDocument/2006/relationships/theme" Target="theme/theme1.xml" Id="rId46" /><Relationship Type="http://schemas.openxmlformats.org/officeDocument/2006/relationships/footer" Target="footer1.xml" Id="rId20" /><Relationship Type="http://schemas.openxmlformats.org/officeDocument/2006/relationships/image" Target="media/image13.png" Id="rId41"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Introduction to Occupational Therapy Practice </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r>
            <a:rPr lang="en-GB" sz="800" b="0" i="0">
              <a:solidFill>
                <a:schemeClr val="bg1"/>
              </a:solidFill>
            </a:rPr>
            <a:t>The aim of the module is to enable students to develop an understanding of Occupational Therapy.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5C891AAD-5E2A-40D1-AEDC-5C6C93BB5719}">
      <dgm:prSet phldrT="[Text]" custT="1"/>
      <dgm:spPr>
        <a:solidFill>
          <a:srgbClr val="CC0066"/>
        </a:solidFill>
      </dgm:spPr>
      <dgm:t>
        <a:bodyPr/>
        <a:lstStyle/>
        <a:p>
          <a:r>
            <a:rPr lang="en-GB" sz="1200" b="1"/>
            <a:t>Foundations in Occupational Therapy Practice </a:t>
          </a:r>
        </a:p>
      </dgm:t>
    </dgm:pt>
    <dgm:pt modelId="{BA783427-936C-4E11-BEEA-4E18F6D8556E}" type="parTrans" cxnId="{6CDA850F-D62E-4BC7-AE00-D9E945B2E996}">
      <dgm:prSet/>
      <dgm:spPr/>
      <dgm:t>
        <a:bodyPr/>
        <a:lstStyle/>
        <a:p>
          <a:endParaRPr lang="en-GB"/>
        </a:p>
      </dgm:t>
    </dgm:pt>
    <dgm:pt modelId="{DD384152-4E71-452F-AE2A-59BDDF4B9FB2}" type="sibTrans" cxnId="{6CDA850F-D62E-4BC7-AE00-D9E945B2E996}">
      <dgm:prSet/>
      <dgm:spPr/>
      <dgm:t>
        <a:bodyPr/>
        <a:lstStyle/>
        <a:p>
          <a:endParaRPr lang="en-GB"/>
        </a:p>
      </dgm:t>
    </dgm:pt>
    <dgm:pt modelId="{304DEE1C-AD50-47B5-8B21-4215077A34FF}">
      <dgm:prSet phldrT="[Text]" custT="1"/>
      <dgm:spPr>
        <a:solidFill>
          <a:srgbClr val="CC0066"/>
        </a:solidFill>
      </dgm:spPr>
      <dgm:t>
        <a:bodyPr/>
        <a:lstStyle/>
        <a:p>
          <a:r>
            <a:rPr lang="en-GB" sz="800" b="0" i="0"/>
            <a:t>The aim of this module is to develop an understanding of the underpinning theory and models which influence occupational performance across the lifespan. </a:t>
          </a:r>
          <a:endParaRPr lang="en-GB" sz="800"/>
        </a:p>
      </dgm:t>
    </dgm:pt>
    <dgm:pt modelId="{E67F69C5-701E-4F1F-9E6E-434C5BE80535}" type="parTrans" cxnId="{9016AB7C-E020-4A11-9B41-2E1BAB17F14B}">
      <dgm:prSet/>
      <dgm:spPr/>
      <dgm:t>
        <a:bodyPr/>
        <a:lstStyle/>
        <a:p>
          <a:endParaRPr lang="en-GB"/>
        </a:p>
      </dgm:t>
    </dgm:pt>
    <dgm:pt modelId="{5A0F8E13-AAB6-4292-989C-8FD52B2C56CC}" type="sibTrans" cxnId="{9016AB7C-E020-4A11-9B41-2E1BAB17F14B}">
      <dgm:prSet/>
      <dgm:spPr/>
      <dgm:t>
        <a:bodyPr/>
        <a:lstStyle/>
        <a:p>
          <a:endParaRPr lang="en-GB"/>
        </a:p>
      </dgm:t>
    </dgm:pt>
    <dgm:pt modelId="{2D288C69-FE82-4407-84FB-437FBC7B43B0}">
      <dgm:prSet phldrT="[Text]" custT="1"/>
      <dgm:spPr>
        <a:solidFill>
          <a:srgbClr val="CC0066"/>
        </a:solidFill>
      </dgm:spPr>
      <dgm:t>
        <a:bodyPr/>
        <a:lstStyle/>
        <a:p>
          <a:r>
            <a:rPr lang="en-GB" sz="1200" b="1"/>
            <a:t>Personal and Professional Development</a:t>
          </a:r>
        </a:p>
      </dgm:t>
    </dgm:pt>
    <dgm:pt modelId="{FC2DA9A6-E098-4787-AB11-E9E3ACE1CAE8}" type="parTrans" cxnId="{C5E43CB6-FBF9-4B88-9E85-67AFB288CE28}">
      <dgm:prSet/>
      <dgm:spPr/>
      <dgm:t>
        <a:bodyPr/>
        <a:lstStyle/>
        <a:p>
          <a:endParaRPr lang="en-GB"/>
        </a:p>
      </dgm:t>
    </dgm:pt>
    <dgm:pt modelId="{65F5E1AB-EA9F-492C-8854-61AAE273D77F}" type="sibTrans" cxnId="{C5E43CB6-FBF9-4B88-9E85-67AFB288CE28}">
      <dgm:prSet/>
      <dgm:spPr/>
      <dgm:t>
        <a:bodyPr/>
        <a:lstStyle/>
        <a:p>
          <a:endParaRPr lang="en-GB"/>
        </a:p>
      </dgm:t>
    </dgm:pt>
    <dgm:pt modelId="{BC91606E-8594-445F-8CAF-9F09A87FDEAD}">
      <dgm:prSet custT="1"/>
      <dgm:spPr>
        <a:solidFill>
          <a:srgbClr val="CC0066"/>
        </a:solidFill>
      </dgm:spPr>
      <dgm:t>
        <a:bodyPr/>
        <a:lstStyle/>
        <a:p>
          <a:r>
            <a:rPr lang="en-GB" sz="800" b="0" i="0">
              <a:solidFill>
                <a:schemeClr val="bg1"/>
              </a:solidFill>
            </a:rPr>
            <a:t>Broad content:</a:t>
          </a:r>
        </a:p>
      </dgm:t>
    </dgm:pt>
    <dgm:pt modelId="{F5D3F879-4D5F-4109-9861-168A08C7AE35}" type="parTrans" cxnId="{A0BE6C5E-515F-485C-864E-4F0AA9EF9A28}">
      <dgm:prSet/>
      <dgm:spPr/>
      <dgm:t>
        <a:bodyPr/>
        <a:lstStyle/>
        <a:p>
          <a:endParaRPr lang="en-GB"/>
        </a:p>
      </dgm:t>
    </dgm:pt>
    <dgm:pt modelId="{52C82E31-CE14-44C4-A9C4-2B9CBBAC1B4F}" type="sibTrans" cxnId="{A0BE6C5E-515F-485C-864E-4F0AA9EF9A28}">
      <dgm:prSet/>
      <dgm:spPr/>
      <dgm:t>
        <a:bodyPr/>
        <a:lstStyle/>
        <a:p>
          <a:endParaRPr lang="en-GB"/>
        </a:p>
      </dgm:t>
    </dgm:pt>
    <dgm:pt modelId="{5FEB1978-064A-4942-90EF-64F9E13B0F2C}">
      <dgm:prSet custT="1"/>
      <dgm:spPr>
        <a:solidFill>
          <a:srgbClr val="CC0066"/>
        </a:solidFill>
      </dgm:spPr>
      <dgm:t>
        <a:bodyPr/>
        <a:lstStyle/>
        <a:p>
          <a:pPr>
            <a:buFont typeface="Arial" panose="020B0604020202020204" pitchFamily="34" charset="0"/>
            <a:buChar char="•"/>
          </a:pPr>
          <a:r>
            <a:rPr lang="en-GB" sz="800" b="0" i="0">
              <a:solidFill>
                <a:schemeClr val="bg1"/>
              </a:solidFill>
            </a:rPr>
            <a:t>History and philosophy of the profession   </a:t>
          </a:r>
        </a:p>
      </dgm:t>
    </dgm:pt>
    <dgm:pt modelId="{8D41A3C5-4322-4763-A740-9486D6836636}" type="parTrans" cxnId="{BDEC16C5-9D1E-4F50-A251-470B49277D99}">
      <dgm:prSet/>
      <dgm:spPr/>
      <dgm:t>
        <a:bodyPr/>
        <a:lstStyle/>
        <a:p>
          <a:endParaRPr lang="en-GB"/>
        </a:p>
      </dgm:t>
    </dgm:pt>
    <dgm:pt modelId="{7BE66ADC-0B7E-4B28-A40A-E6D9711BDCF4}" type="sibTrans" cxnId="{BDEC16C5-9D1E-4F50-A251-470B49277D99}">
      <dgm:prSet/>
      <dgm:spPr/>
      <dgm:t>
        <a:bodyPr/>
        <a:lstStyle/>
        <a:p>
          <a:endParaRPr lang="en-GB"/>
        </a:p>
      </dgm:t>
    </dgm:pt>
    <dgm:pt modelId="{64800E5A-4AD4-4E4C-AD96-2F7CF4B0DEB6}">
      <dgm:prSet custT="1"/>
      <dgm:spPr>
        <a:solidFill>
          <a:srgbClr val="CC0066"/>
        </a:solidFill>
      </dgm:spPr>
      <dgm:t>
        <a:bodyPr/>
        <a:lstStyle/>
        <a:p>
          <a:pPr>
            <a:buFont typeface="Arial" panose="020B0604020202020204" pitchFamily="34" charset="0"/>
            <a:buChar char="•"/>
          </a:pPr>
          <a:r>
            <a:rPr lang="en-GB" sz="800" b="0" i="0">
              <a:solidFill>
                <a:schemeClr val="bg1"/>
              </a:solidFill>
            </a:rPr>
            <a:t>Global perspectives of Occupational Therapy </a:t>
          </a:r>
        </a:p>
      </dgm:t>
    </dgm:pt>
    <dgm:pt modelId="{C11B065B-974D-4878-9D4F-8C9475446686}" type="parTrans" cxnId="{8B59AC14-C214-497A-A213-D4A8588886BE}">
      <dgm:prSet/>
      <dgm:spPr/>
      <dgm:t>
        <a:bodyPr/>
        <a:lstStyle/>
        <a:p>
          <a:endParaRPr lang="en-GB"/>
        </a:p>
      </dgm:t>
    </dgm:pt>
    <dgm:pt modelId="{FF358582-3311-4B6D-BD0D-028322ACC503}" type="sibTrans" cxnId="{8B59AC14-C214-497A-A213-D4A8588886BE}">
      <dgm:prSet/>
      <dgm:spPr/>
      <dgm:t>
        <a:bodyPr/>
        <a:lstStyle/>
        <a:p>
          <a:endParaRPr lang="en-GB"/>
        </a:p>
      </dgm:t>
    </dgm:pt>
    <dgm:pt modelId="{6F74574F-39B6-464F-8751-9BD234A56BAA}">
      <dgm:prSet custT="1"/>
      <dgm:spPr>
        <a:solidFill>
          <a:srgbClr val="CC0066"/>
        </a:solidFill>
      </dgm:spPr>
      <dgm:t>
        <a:bodyPr/>
        <a:lstStyle/>
        <a:p>
          <a:pPr>
            <a:buFont typeface="Arial" panose="020B0604020202020204" pitchFamily="34" charset="0"/>
            <a:buChar char="•"/>
          </a:pPr>
          <a:r>
            <a:rPr lang="en-GB" sz="800" b="0" i="0">
              <a:solidFill>
                <a:schemeClr val="bg1"/>
              </a:solidFill>
            </a:rPr>
            <a:t>The Occupational Therapy process </a:t>
          </a:r>
        </a:p>
      </dgm:t>
    </dgm:pt>
    <dgm:pt modelId="{695ED179-6167-4710-80B7-D88D1607C58E}" type="parTrans" cxnId="{1206D35A-81E9-43D6-8D07-C31CC3A11979}">
      <dgm:prSet/>
      <dgm:spPr/>
      <dgm:t>
        <a:bodyPr/>
        <a:lstStyle/>
        <a:p>
          <a:endParaRPr lang="en-GB"/>
        </a:p>
      </dgm:t>
    </dgm:pt>
    <dgm:pt modelId="{56DE829F-4652-4672-A0DF-D3FEAE55CAE1}" type="sibTrans" cxnId="{1206D35A-81E9-43D6-8D07-C31CC3A11979}">
      <dgm:prSet/>
      <dgm:spPr/>
      <dgm:t>
        <a:bodyPr/>
        <a:lstStyle/>
        <a:p>
          <a:endParaRPr lang="en-GB"/>
        </a:p>
      </dgm:t>
    </dgm:pt>
    <dgm:pt modelId="{3A10F9A8-9D37-4D54-BB64-A31AC328E7C4}">
      <dgm:prSet custT="1"/>
      <dgm:spPr>
        <a:solidFill>
          <a:srgbClr val="CC0066"/>
        </a:solidFill>
      </dgm:spPr>
      <dgm:t>
        <a:bodyPr/>
        <a:lstStyle/>
        <a:p>
          <a:pPr>
            <a:buFont typeface="Arial" panose="020B0604020202020204" pitchFamily="34" charset="0"/>
            <a:buChar char="•"/>
          </a:pPr>
          <a:r>
            <a:rPr lang="en-GB" sz="800" b="0" i="0">
              <a:solidFill>
                <a:schemeClr val="bg1"/>
              </a:solidFill>
            </a:rPr>
            <a:t>Occupational Therapy practice models </a:t>
          </a:r>
        </a:p>
      </dgm:t>
    </dgm:pt>
    <dgm:pt modelId="{59597956-F182-4A90-BB69-C5B187E8319A}" type="parTrans" cxnId="{081E9C8C-0360-499E-B19B-D722EF77A7CF}">
      <dgm:prSet/>
      <dgm:spPr/>
      <dgm:t>
        <a:bodyPr/>
        <a:lstStyle/>
        <a:p>
          <a:endParaRPr lang="en-GB"/>
        </a:p>
      </dgm:t>
    </dgm:pt>
    <dgm:pt modelId="{39BE77D6-C351-439C-94CA-3389AE476116}" type="sibTrans" cxnId="{081E9C8C-0360-499E-B19B-D722EF77A7CF}">
      <dgm:prSet/>
      <dgm:spPr/>
      <dgm:t>
        <a:bodyPr/>
        <a:lstStyle/>
        <a:p>
          <a:endParaRPr lang="en-GB"/>
        </a:p>
      </dgm:t>
    </dgm:pt>
    <dgm:pt modelId="{351783D9-A63C-4E73-80DC-93F1A890C165}">
      <dgm:prSet custT="1"/>
      <dgm:spPr>
        <a:solidFill>
          <a:srgbClr val="CC0066"/>
        </a:solidFill>
      </dgm:spPr>
      <dgm:t>
        <a:bodyPr/>
        <a:lstStyle/>
        <a:p>
          <a:pPr>
            <a:buFont typeface="Arial" panose="020B0604020202020204" pitchFamily="34" charset="0"/>
            <a:buChar char="•"/>
          </a:pPr>
          <a:r>
            <a:rPr lang="en-GB" sz="800" b="0" i="0">
              <a:solidFill>
                <a:schemeClr val="bg1"/>
              </a:solidFill>
            </a:rPr>
            <a:t>Activity Analysis </a:t>
          </a:r>
        </a:p>
      </dgm:t>
    </dgm:pt>
    <dgm:pt modelId="{B84425EF-4934-431F-92B1-87AA3E72593D}" type="parTrans" cxnId="{15D04766-81DB-4F1E-93C5-502AE1B48DF7}">
      <dgm:prSet/>
      <dgm:spPr/>
      <dgm:t>
        <a:bodyPr/>
        <a:lstStyle/>
        <a:p>
          <a:endParaRPr lang="en-GB"/>
        </a:p>
      </dgm:t>
    </dgm:pt>
    <dgm:pt modelId="{549256DB-FBC3-4B84-ACA9-669B9DE3E057}" type="sibTrans" cxnId="{15D04766-81DB-4F1E-93C5-502AE1B48DF7}">
      <dgm:prSet/>
      <dgm:spPr/>
      <dgm:t>
        <a:bodyPr/>
        <a:lstStyle/>
        <a:p>
          <a:endParaRPr lang="en-GB"/>
        </a:p>
      </dgm:t>
    </dgm:pt>
    <dgm:pt modelId="{FAA12A9F-962F-4B75-BAB2-5DE5C0A24A48}">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skills to identify evidence to support practice </a:t>
          </a:r>
        </a:p>
      </dgm:t>
    </dgm:pt>
    <dgm:pt modelId="{687E3FDB-13E3-4246-9947-EA76FBD53BF2}" type="parTrans" cxnId="{6E9CD313-0CA8-4272-84C0-067D134D0C76}">
      <dgm:prSet/>
      <dgm:spPr/>
      <dgm:t>
        <a:bodyPr/>
        <a:lstStyle/>
        <a:p>
          <a:endParaRPr lang="en-GB"/>
        </a:p>
      </dgm:t>
    </dgm:pt>
    <dgm:pt modelId="{FE610161-F185-4C89-8B88-981EBCFFE438}" type="sibTrans" cxnId="{6E9CD313-0CA8-4272-84C0-067D134D0C76}">
      <dgm:prSet/>
      <dgm:spPr/>
      <dgm:t>
        <a:bodyPr/>
        <a:lstStyle/>
        <a:p>
          <a:endParaRPr lang="en-GB"/>
        </a:p>
      </dgm:t>
    </dgm:pt>
    <dgm:pt modelId="{E56FCF68-26AE-4A3D-B10D-F7BA9E1592A7}">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knowledge of inclusive practice </a:t>
          </a:r>
        </a:p>
      </dgm:t>
    </dgm:pt>
    <dgm:pt modelId="{27A7E9AD-43AA-4936-930C-2CB5F63846C3}" type="parTrans" cxnId="{B9C7DDD0-8846-4F7F-A20F-0ED56035425A}">
      <dgm:prSet/>
      <dgm:spPr/>
      <dgm:t>
        <a:bodyPr/>
        <a:lstStyle/>
        <a:p>
          <a:endParaRPr lang="en-GB"/>
        </a:p>
      </dgm:t>
    </dgm:pt>
    <dgm:pt modelId="{6F9FD362-E85C-479F-9882-E5BFF31BD5BC}" type="sibTrans" cxnId="{B9C7DDD0-8846-4F7F-A20F-0ED56035425A}">
      <dgm:prSet/>
      <dgm:spPr/>
      <dgm:t>
        <a:bodyPr/>
        <a:lstStyle/>
        <a:p>
          <a:endParaRPr lang="en-GB"/>
        </a:p>
      </dgm:t>
    </dgm:pt>
    <dgm:pt modelId="{9E7A462B-8E5F-48ED-B237-8494116221C4}">
      <dgm:prSet custT="1"/>
      <dgm:spPr>
        <a:solidFill>
          <a:srgbClr val="CC0066"/>
        </a:solidFill>
      </dgm:spPr>
      <dgm:t>
        <a:bodyPr/>
        <a:lstStyle/>
        <a:p>
          <a:pPr>
            <a:buFont typeface="Arial" panose="020B0604020202020204" pitchFamily="34" charset="0"/>
            <a:buChar char="•"/>
          </a:pPr>
          <a:r>
            <a:rPr lang="en-GB" sz="800" b="0" i="0">
              <a:solidFill>
                <a:schemeClr val="bg1"/>
              </a:solidFill>
            </a:rPr>
            <a:t>Developing reflective skills for CPD </a:t>
          </a:r>
        </a:p>
      </dgm:t>
    </dgm:pt>
    <dgm:pt modelId="{FA055FB4-9075-4CE3-AC19-055182638198}" type="parTrans" cxnId="{2D966F6C-74D6-45F5-966E-1771D400D9A9}">
      <dgm:prSet/>
      <dgm:spPr/>
      <dgm:t>
        <a:bodyPr/>
        <a:lstStyle/>
        <a:p>
          <a:endParaRPr lang="en-GB"/>
        </a:p>
      </dgm:t>
    </dgm:pt>
    <dgm:pt modelId="{A971C248-AF59-4F71-AF44-E7A94824365F}" type="sibTrans" cxnId="{2D966F6C-74D6-45F5-966E-1771D400D9A9}">
      <dgm:prSet/>
      <dgm:spPr/>
      <dgm:t>
        <a:bodyPr/>
        <a:lstStyle/>
        <a:p>
          <a:endParaRPr lang="en-GB"/>
        </a:p>
      </dgm:t>
    </dgm:pt>
    <dgm:pt modelId="{45EB9D54-712B-48AD-B3F1-B7C404FAB118}">
      <dgm:prSet custT="1"/>
      <dgm:spPr>
        <a:solidFill>
          <a:srgbClr val="CC0066"/>
        </a:solidFill>
      </dgm:spPr>
      <dgm:t>
        <a:bodyPr/>
        <a:lstStyle/>
        <a:p>
          <a:pPr>
            <a:buFont typeface="Arial" panose="020B0604020202020204" pitchFamily="34" charset="0"/>
            <a:buChar char="•"/>
          </a:pPr>
          <a:r>
            <a:rPr lang="en-GB" sz="800" b="0" i="0">
              <a:solidFill>
                <a:schemeClr val="bg1"/>
              </a:solidFill>
            </a:rPr>
            <a:t>Professional skills for practice </a:t>
          </a:r>
        </a:p>
      </dgm:t>
    </dgm:pt>
    <dgm:pt modelId="{CD100ED8-C74E-4E95-9B4B-6199D490B479}" type="parTrans" cxnId="{0B4B54D3-3847-43BF-8DED-97AE46B45E13}">
      <dgm:prSet/>
      <dgm:spPr/>
      <dgm:t>
        <a:bodyPr/>
        <a:lstStyle/>
        <a:p>
          <a:endParaRPr lang="en-GB"/>
        </a:p>
      </dgm:t>
    </dgm:pt>
    <dgm:pt modelId="{576EC06A-1673-4263-80C0-4D0697BB7BB8}" type="sibTrans" cxnId="{0B4B54D3-3847-43BF-8DED-97AE46B45E13}">
      <dgm:prSet/>
      <dgm:spPr/>
      <dgm:t>
        <a:bodyPr/>
        <a:lstStyle/>
        <a:p>
          <a:endParaRPr lang="en-GB"/>
        </a:p>
      </dgm:t>
    </dgm:pt>
    <dgm:pt modelId="{AB65434B-0366-49A0-AB3B-EAC6D2C8BF75}">
      <dgm:prSet custT="1"/>
      <dgm:spPr>
        <a:solidFill>
          <a:srgbClr val="CC0066"/>
        </a:solidFill>
      </dgm:spPr>
      <dgm:t>
        <a:bodyPr/>
        <a:lstStyle/>
        <a:p>
          <a:pPr>
            <a:buFont typeface="Arial" panose="020B0604020202020204" pitchFamily="34" charset="0"/>
            <a:buChar char="•"/>
          </a:pPr>
          <a:r>
            <a:rPr lang="en-GB" sz="800" b="0" i="0">
              <a:solidFill>
                <a:schemeClr val="bg1"/>
              </a:solidFill>
            </a:rPr>
            <a:t>Current practical and therapeutic skills   </a:t>
          </a:r>
        </a:p>
      </dgm:t>
    </dgm:pt>
    <dgm:pt modelId="{80CCAADB-19BA-403E-99E8-855C42C19281}" type="parTrans" cxnId="{945B1C81-96AE-4650-A943-0EFF836A3F29}">
      <dgm:prSet/>
      <dgm:spPr/>
      <dgm:t>
        <a:bodyPr/>
        <a:lstStyle/>
        <a:p>
          <a:endParaRPr lang="en-GB"/>
        </a:p>
      </dgm:t>
    </dgm:pt>
    <dgm:pt modelId="{5A3393B6-2DD4-489D-9040-138047F8D573}" type="sibTrans" cxnId="{945B1C81-96AE-4650-A943-0EFF836A3F29}">
      <dgm:prSet/>
      <dgm:spPr/>
      <dgm:t>
        <a:bodyPr/>
        <a:lstStyle/>
        <a:p>
          <a:endParaRPr lang="en-GB"/>
        </a:p>
      </dgm:t>
    </dgm:pt>
    <dgm:pt modelId="{2A143707-6607-48E2-8721-6F01D5CBBFA2}">
      <dgm:prSet custT="1"/>
      <dgm:spPr>
        <a:solidFill>
          <a:srgbClr val="CC0066"/>
        </a:solidFill>
      </dgm:spPr>
      <dgm:t>
        <a:bodyPr/>
        <a:lstStyle/>
        <a:p>
          <a:r>
            <a:rPr lang="en-GB" sz="800"/>
            <a:t>Identify the principles of professionalism in health and social care relevant to Occupational Therapy. </a:t>
          </a:r>
        </a:p>
      </dgm:t>
    </dgm:pt>
    <dgm:pt modelId="{4465D693-3555-4C7D-B3CD-0BDED6C930A1}" type="parTrans" cxnId="{6F6EB610-0927-402D-ADD8-C0DFBEF7AE06}">
      <dgm:prSet/>
      <dgm:spPr/>
      <dgm:t>
        <a:bodyPr/>
        <a:lstStyle/>
        <a:p>
          <a:endParaRPr lang="en-GB"/>
        </a:p>
      </dgm:t>
    </dgm:pt>
    <dgm:pt modelId="{8DFD5270-2569-479D-8F16-A329DDF60587}" type="sibTrans" cxnId="{6F6EB610-0927-402D-ADD8-C0DFBEF7AE06}">
      <dgm:prSet/>
      <dgm:spPr/>
      <dgm:t>
        <a:bodyPr/>
        <a:lstStyle/>
        <a:p>
          <a:endParaRPr lang="en-GB"/>
        </a:p>
      </dgm:t>
    </dgm:pt>
    <dgm:pt modelId="{ABFD1F86-1CB0-4E4D-913F-EA21917536BD}">
      <dgm:prSet custT="1"/>
      <dgm:spPr>
        <a:solidFill>
          <a:srgbClr val="CC0066"/>
        </a:solidFill>
      </dgm:spPr>
      <dgm:t>
        <a:bodyPr/>
        <a:lstStyle/>
        <a:p>
          <a:r>
            <a:rPr lang="en-GB" sz="800"/>
            <a:t>Reflect on personal development in relation to the principles of professionalism in health and social care practice.</a:t>
          </a:r>
        </a:p>
      </dgm:t>
    </dgm:pt>
    <dgm:pt modelId="{B154A1A2-8D8A-400F-9411-0CAE5E9CD8A7}" type="parTrans" cxnId="{27017293-190B-4998-81ED-9DD3E7CF7357}">
      <dgm:prSet/>
      <dgm:spPr/>
      <dgm:t>
        <a:bodyPr/>
        <a:lstStyle/>
        <a:p>
          <a:endParaRPr lang="en-GB"/>
        </a:p>
      </dgm:t>
    </dgm:pt>
    <dgm:pt modelId="{328ED894-302A-4AF2-ADE2-6CBF5918A342}" type="sibTrans" cxnId="{27017293-190B-4998-81ED-9DD3E7CF7357}">
      <dgm:prSet/>
      <dgm:spPr/>
      <dgm:t>
        <a:bodyPr/>
        <a:lstStyle/>
        <a:p>
          <a:endParaRPr lang="en-GB"/>
        </a:p>
      </dgm:t>
    </dgm:pt>
    <dgm:pt modelId="{36B55EE0-D6CE-4724-A126-9950DF04DF50}">
      <dgm:prSet custT="1"/>
      <dgm:spPr>
        <a:solidFill>
          <a:srgbClr val="CC0066"/>
        </a:solidFill>
      </dgm:spPr>
      <dgm:t>
        <a:bodyPr/>
        <a:lstStyle/>
        <a:p>
          <a:r>
            <a:rPr lang="en-GB" sz="800"/>
            <a:t>Identify, select, and apply appropriate communication methods and collaborative skills in academic and professional practice</a:t>
          </a:r>
        </a:p>
      </dgm:t>
    </dgm:pt>
    <dgm:pt modelId="{66BB61E3-A348-4563-845E-AADEA6250378}" type="parTrans" cxnId="{22DDE18C-552A-40C2-862B-BD7406C04BE1}">
      <dgm:prSet/>
      <dgm:spPr/>
      <dgm:t>
        <a:bodyPr/>
        <a:lstStyle/>
        <a:p>
          <a:endParaRPr lang="en-GB"/>
        </a:p>
      </dgm:t>
    </dgm:pt>
    <dgm:pt modelId="{E8DEE5FA-C160-4037-96AF-65F067F021BE}" type="sibTrans" cxnId="{22DDE18C-552A-40C2-862B-BD7406C04BE1}">
      <dgm:prSet/>
      <dgm:spPr/>
      <dgm:t>
        <a:bodyPr/>
        <a:lstStyle/>
        <a:p>
          <a:endParaRPr lang="en-GB"/>
        </a:p>
      </dgm:t>
    </dgm:pt>
    <dgm:pt modelId="{D7F571C8-C651-48A8-BFC7-A2A52F8EBC77}">
      <dgm:prSet phldrT="[Text]" custT="1"/>
      <dgm:spPr>
        <a:solidFill>
          <a:srgbClr val="CC0066"/>
        </a:solidFill>
      </dgm:spPr>
      <dgm:t>
        <a:bodyPr/>
        <a:lstStyle/>
        <a:p>
          <a:r>
            <a:rPr lang="en-GB" sz="800" b="0" i="0">
              <a:solidFill>
                <a:schemeClr val="bg1"/>
              </a:solidFill>
            </a:rPr>
            <a:t>Students will gain knowledge around the development of the profession and contemporary issues, and how theory and evidence is used to support Occupational Therapy practice. </a:t>
          </a:r>
          <a:endParaRPr lang="en-GB" sz="800">
            <a:solidFill>
              <a:schemeClr val="bg1"/>
            </a:solidFill>
          </a:endParaRPr>
        </a:p>
      </dgm:t>
    </dgm:pt>
    <dgm:pt modelId="{31F0F850-EC1D-413F-8FB7-D56373FB2CF7}" type="parTrans" cxnId="{861A7EB6-ED33-437D-9D59-8DE4A87EF255}">
      <dgm:prSet/>
      <dgm:spPr/>
      <dgm:t>
        <a:bodyPr/>
        <a:lstStyle/>
        <a:p>
          <a:endParaRPr lang="en-GB"/>
        </a:p>
      </dgm:t>
    </dgm:pt>
    <dgm:pt modelId="{81F0890C-473F-4E67-BCCD-23CA63CB89BA}" type="sibTrans" cxnId="{861A7EB6-ED33-437D-9D59-8DE4A87EF255}">
      <dgm:prSet/>
      <dgm:spPr/>
      <dgm:t>
        <a:bodyPr/>
        <a:lstStyle/>
        <a:p>
          <a:endParaRPr lang="en-GB"/>
        </a:p>
      </dgm:t>
    </dgm:pt>
    <dgm:pt modelId="{8950B064-ED93-4028-842C-CC1844A7953C}">
      <dgm:prSet phldrT="[Text]" custT="1"/>
      <dgm:spPr>
        <a:solidFill>
          <a:srgbClr val="CC0066"/>
        </a:solidFill>
      </dgm:spPr>
      <dgm:t>
        <a:bodyPr/>
        <a:lstStyle/>
        <a:p>
          <a:r>
            <a:rPr lang="en-GB" sz="800" b="0" i="0"/>
            <a:t>Students will factors that enable individuals to participate in occupations that are meaningful to them, and will consider how changes in health and function can impact directly on occupational performance.</a:t>
          </a:r>
          <a:endParaRPr lang="en-GB" sz="800"/>
        </a:p>
      </dgm:t>
    </dgm:pt>
    <dgm:pt modelId="{09345A5C-946C-405A-8D87-4B779B5D33C5}" type="parTrans" cxnId="{6669F455-E7FF-4A49-9865-C79C1A03E4AF}">
      <dgm:prSet/>
      <dgm:spPr/>
      <dgm:t>
        <a:bodyPr/>
        <a:lstStyle/>
        <a:p>
          <a:endParaRPr lang="en-GB"/>
        </a:p>
      </dgm:t>
    </dgm:pt>
    <dgm:pt modelId="{D31CDD46-AD99-4657-A292-2E36165C2DF7}" type="sibTrans" cxnId="{6669F455-E7FF-4A49-9865-C79C1A03E4AF}">
      <dgm:prSet/>
      <dgm:spPr/>
      <dgm:t>
        <a:bodyPr/>
        <a:lstStyle/>
        <a:p>
          <a:endParaRPr lang="en-GB"/>
        </a:p>
      </dgm:t>
    </dgm:pt>
    <dgm:pt modelId="{0CEDB364-8F78-4AC9-8F92-94CB3631C4FF}">
      <dgm:prSet phldrT="[Text]" custT="1"/>
      <dgm:spPr>
        <a:solidFill>
          <a:srgbClr val="CC0066"/>
        </a:solidFill>
      </dgm:spPr>
      <dgm:t>
        <a:bodyPr/>
        <a:lstStyle/>
        <a:p>
          <a:r>
            <a:rPr lang="en-GB" sz="800" b="1" i="0"/>
            <a:t>Broad content:</a:t>
          </a:r>
          <a:endParaRPr lang="en-GB" sz="800"/>
        </a:p>
      </dgm:t>
    </dgm:pt>
    <dgm:pt modelId="{E6D88789-B860-42BD-89B8-416C39E0EBDF}" type="parTrans" cxnId="{BB19D672-1471-42E6-B9E0-B9252897FDB1}">
      <dgm:prSet/>
      <dgm:spPr/>
      <dgm:t>
        <a:bodyPr/>
        <a:lstStyle/>
        <a:p>
          <a:endParaRPr lang="en-GB"/>
        </a:p>
      </dgm:t>
    </dgm:pt>
    <dgm:pt modelId="{16D4CC1A-8FD5-47A1-8130-AAA955DB60B7}" type="sib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700" b="0" i="0"/>
            <a:t>The impact of changes in a person’s health and wellbeing across the lifespan. </a:t>
          </a:r>
        </a:p>
      </dgm:t>
    </dgm:pt>
    <dgm:pt modelId="{38F6691D-C733-43F9-9847-1FBA62C79D6D}" type="parTrans" cxnId="{C1932BF4-0608-4FA2-BDF0-CC075B5EF4DF}">
      <dgm:prSet/>
      <dgm:spPr/>
      <dgm:t>
        <a:bodyPr/>
        <a:lstStyle/>
        <a:p>
          <a:endParaRPr lang="en-GB"/>
        </a:p>
      </dgm:t>
    </dgm:pt>
    <dgm:pt modelId="{377C7F75-75BD-47F8-8AF8-B24C33D030C3}" type="sibTrans" cxnId="{C1932BF4-0608-4FA2-BDF0-CC075B5EF4DF}">
      <dgm:prSet/>
      <dgm:spPr/>
      <dgm:t>
        <a:bodyPr/>
        <a:lstStyle/>
        <a:p>
          <a:endParaRPr lang="en-GB"/>
        </a:p>
      </dgm:t>
    </dgm:pt>
    <dgm:pt modelId="{D9015116-F410-40F9-BB76-E80AAE29F37B}">
      <dgm:prSet custT="1"/>
      <dgm:spPr>
        <a:solidFill>
          <a:srgbClr val="CC0066"/>
        </a:solidFill>
      </dgm:spPr>
      <dgm:t>
        <a:bodyPr/>
        <a:lstStyle/>
        <a:p>
          <a:r>
            <a:rPr lang="en-GB" sz="700" b="0" i="0"/>
            <a:t>Occupational performance areas across the lifespan </a:t>
          </a:r>
        </a:p>
      </dgm:t>
    </dgm:pt>
    <dgm:pt modelId="{E81F13B9-AC7E-4DE7-8FB5-96DD599CEE21}" type="parTrans" cxnId="{F2D1F533-5267-40CB-BA84-96298A13F12B}">
      <dgm:prSet/>
      <dgm:spPr/>
      <dgm:t>
        <a:bodyPr/>
        <a:lstStyle/>
        <a:p>
          <a:endParaRPr lang="en-GB"/>
        </a:p>
      </dgm:t>
    </dgm:pt>
    <dgm:pt modelId="{D2679B13-BE79-479C-B7F9-C3B6CEE189CC}" type="sibTrans" cxnId="{F2D1F533-5267-40CB-BA84-96298A13F12B}">
      <dgm:prSet/>
      <dgm:spPr/>
      <dgm:t>
        <a:bodyPr/>
        <a:lstStyle/>
        <a:p>
          <a:endParaRPr lang="en-GB"/>
        </a:p>
      </dgm:t>
    </dgm:pt>
    <dgm:pt modelId="{9A5742DA-EB66-4472-8CEE-BCA7A5396F6E}">
      <dgm:prSet custT="1"/>
      <dgm:spPr>
        <a:solidFill>
          <a:srgbClr val="CC0066"/>
        </a:solidFill>
      </dgm:spPr>
      <dgm:t>
        <a:bodyPr/>
        <a:lstStyle/>
        <a:p>
          <a:r>
            <a:rPr lang="en-GB" sz="700" b="0" i="0"/>
            <a:t>Activity Analysis </a:t>
          </a:r>
        </a:p>
      </dgm:t>
    </dgm:pt>
    <dgm:pt modelId="{57728C13-24BD-41B3-B881-BE067B39712F}" type="parTrans" cxnId="{93F815E5-1F05-4C1C-A6EB-D446732A24ED}">
      <dgm:prSet/>
      <dgm:spPr/>
      <dgm:t>
        <a:bodyPr/>
        <a:lstStyle/>
        <a:p>
          <a:endParaRPr lang="en-GB"/>
        </a:p>
      </dgm:t>
    </dgm:pt>
    <dgm:pt modelId="{3591BC6B-1C3D-42BB-9AA6-C1637E9BD9BA}" type="sibTrans" cxnId="{93F815E5-1F05-4C1C-A6EB-D446732A24ED}">
      <dgm:prSet/>
      <dgm:spPr/>
      <dgm:t>
        <a:bodyPr/>
        <a:lstStyle/>
        <a:p>
          <a:endParaRPr lang="en-GB"/>
        </a:p>
      </dgm:t>
    </dgm:pt>
    <dgm:pt modelId="{1C716A45-B3E1-4C67-BA7D-938D14FC4FD4}">
      <dgm:prSet custT="1"/>
      <dgm:spPr>
        <a:solidFill>
          <a:srgbClr val="CC0066"/>
        </a:solidFill>
      </dgm:spPr>
      <dgm:t>
        <a:bodyPr/>
        <a:lstStyle/>
        <a:p>
          <a:r>
            <a:rPr lang="en-GB" sz="700" b="0" i="0"/>
            <a:t>Humans Systems e.g. anatomy, physiology, perception, cognition, psychological </a:t>
          </a:r>
        </a:p>
      </dgm:t>
    </dgm:pt>
    <dgm:pt modelId="{3DCFF70A-EA9E-4EDA-8D38-280CB347F2AC}" type="parTrans" cxnId="{45BCBEDF-E913-4430-BDB3-FFCB46FE77A8}">
      <dgm:prSet/>
      <dgm:spPr/>
      <dgm:t>
        <a:bodyPr/>
        <a:lstStyle/>
        <a:p>
          <a:endParaRPr lang="en-GB"/>
        </a:p>
      </dgm:t>
    </dgm:pt>
    <dgm:pt modelId="{CD7A9225-7ED2-4A1B-A3F6-D3BF7BB86157}" type="sibTrans" cxnId="{45BCBEDF-E913-4430-BDB3-FFCB46FE77A8}">
      <dgm:prSet/>
      <dgm:spPr/>
      <dgm:t>
        <a:bodyPr/>
        <a:lstStyle/>
        <a:p>
          <a:endParaRPr lang="en-GB"/>
        </a:p>
      </dgm:t>
    </dgm:pt>
    <dgm:pt modelId="{0A03D202-E2EF-4A34-B986-7EA6123AAE67}">
      <dgm:prSet custT="1"/>
      <dgm:spPr>
        <a:solidFill>
          <a:srgbClr val="CC0066"/>
        </a:solidFill>
      </dgm:spPr>
      <dgm:t>
        <a:bodyPr/>
        <a:lstStyle/>
        <a:p>
          <a:r>
            <a:rPr lang="en-GB" sz="700" b="0" i="0"/>
            <a:t>Occupations to support health and wellbeing. </a:t>
          </a:r>
        </a:p>
      </dgm:t>
    </dgm:pt>
    <dgm:pt modelId="{C61FDEDA-5AFC-48DA-BE44-A3C8ACD869E7}" type="parTrans" cxnId="{1C480A17-DBC0-41E7-BB3F-BA7A1321160D}">
      <dgm:prSet/>
      <dgm:spPr/>
      <dgm:t>
        <a:bodyPr/>
        <a:lstStyle/>
        <a:p>
          <a:endParaRPr lang="en-GB"/>
        </a:p>
      </dgm:t>
    </dgm:pt>
    <dgm:pt modelId="{32A61ECD-A0C2-4010-AFDF-C859E84089F9}" type="sibTrans" cxnId="{1C480A17-DBC0-41E7-BB3F-BA7A1321160D}">
      <dgm:prSet/>
      <dgm:spPr/>
      <dgm:t>
        <a:bodyPr/>
        <a:lstStyle/>
        <a:p>
          <a:endParaRPr lang="en-GB"/>
        </a:p>
      </dgm:t>
    </dgm:pt>
    <dgm:pt modelId="{CF6C85D7-57D3-46B5-86BC-4A3DED8C786B}">
      <dgm:prSet custT="1"/>
      <dgm:spPr>
        <a:solidFill>
          <a:srgbClr val="CC0066"/>
        </a:solidFill>
      </dgm:spPr>
      <dgm:t>
        <a:bodyPr/>
        <a:lstStyle/>
        <a:p>
          <a:r>
            <a:rPr lang="en-GB" sz="700" b="0" i="0"/>
            <a:t>Neurodiversity  </a:t>
          </a:r>
        </a:p>
      </dgm:t>
    </dgm:pt>
    <dgm:pt modelId="{641713B1-2FF0-4548-8C70-C9E0615B4DF4}" type="parTrans" cxnId="{67030EB1-0E9A-4DE0-AC85-780ECCAAD885}">
      <dgm:prSet/>
      <dgm:spPr/>
      <dgm:t>
        <a:bodyPr/>
        <a:lstStyle/>
        <a:p>
          <a:endParaRPr lang="en-GB"/>
        </a:p>
      </dgm:t>
    </dgm:pt>
    <dgm:pt modelId="{E0E96372-B079-4BD2-B09A-1A36AEB96255}" type="sibTrans" cxnId="{67030EB1-0E9A-4DE0-AC85-780ECCAAD885}">
      <dgm:prSet/>
      <dgm:spPr/>
      <dgm:t>
        <a:bodyPr/>
        <a:lstStyle/>
        <a:p>
          <a:endParaRPr lang="en-GB"/>
        </a:p>
      </dgm:t>
    </dgm:pt>
    <dgm:pt modelId="{7E98F4E3-12E4-4431-BDC6-5817D82E16AE}">
      <dgm:prSet custT="1"/>
      <dgm:spPr>
        <a:solidFill>
          <a:srgbClr val="CC0066"/>
        </a:solidFill>
      </dgm:spPr>
      <dgm:t>
        <a:bodyPr/>
        <a:lstStyle/>
        <a:p>
          <a:r>
            <a:rPr lang="en-GB" sz="700" b="0" i="0"/>
            <a:t>Understanding of the impact of trauma  </a:t>
          </a:r>
        </a:p>
      </dgm:t>
    </dgm:pt>
    <dgm:pt modelId="{2F48C289-CCCF-41BD-A665-B26EBE2675FC}" type="parTrans" cxnId="{647E40B7-A252-4A89-A11E-1D7A65C331C9}">
      <dgm:prSet/>
      <dgm:spPr/>
      <dgm:t>
        <a:bodyPr/>
        <a:lstStyle/>
        <a:p>
          <a:endParaRPr lang="en-GB"/>
        </a:p>
      </dgm:t>
    </dgm:pt>
    <dgm:pt modelId="{FD96899A-EC17-4E1E-BA93-643E79A6E7EF}" type="sibTrans" cxnId="{647E40B7-A252-4A89-A11E-1D7A65C331C9}">
      <dgm:prSet/>
      <dgm:spPr/>
      <dgm:t>
        <a:bodyPr/>
        <a:lstStyle/>
        <a:p>
          <a:endParaRPr lang="en-GB"/>
        </a:p>
      </dgm:t>
    </dgm:pt>
    <dgm:pt modelId="{93EA3496-D679-4E22-88EB-6AB433D6BD21}">
      <dgm:prSet custT="1"/>
      <dgm:spPr>
        <a:solidFill>
          <a:srgbClr val="CC0066"/>
        </a:solidFill>
      </dgm:spPr>
      <dgm:t>
        <a:bodyPr/>
        <a:lstStyle/>
        <a:p>
          <a:r>
            <a:rPr lang="en-GB" sz="700" b="0" i="0"/>
            <a:t>Occupational performance through a sustainable lens.  </a:t>
          </a:r>
        </a:p>
      </dgm:t>
    </dgm:pt>
    <dgm:pt modelId="{84C0AB18-AB89-447C-B8A9-2BB821260B73}" type="parTrans" cxnId="{B32B9D1A-318D-432F-B3C3-8573F77B96C0}">
      <dgm:prSet/>
      <dgm:spPr/>
      <dgm:t>
        <a:bodyPr/>
        <a:lstStyle/>
        <a:p>
          <a:endParaRPr lang="en-GB"/>
        </a:p>
      </dgm:t>
    </dgm:pt>
    <dgm:pt modelId="{12094D51-BBF4-4E10-83A6-98E85843E480}" type="sibTrans" cxnId="{B32B9D1A-318D-432F-B3C3-8573F77B96C0}">
      <dgm:prSet/>
      <dgm:spPr/>
      <dgm:t>
        <a:bodyPr/>
        <a:lstStyle/>
        <a:p>
          <a:endParaRPr lang="en-GB"/>
        </a:p>
      </dgm:t>
    </dgm:pt>
    <dgm:pt modelId="{0DB7C736-683C-4963-8A84-CAC8701A3D46}">
      <dgm:prSet custT="1"/>
      <dgm:spPr>
        <a:solidFill>
          <a:srgbClr val="CC0066"/>
        </a:solidFill>
      </dgm:spPr>
      <dgm:t>
        <a:bodyPr/>
        <a:lstStyle/>
        <a:p>
          <a:r>
            <a:rPr lang="en-GB" sz="700" b="0" i="0"/>
            <a:t>Inequalities and social/commercial determinants of health.  </a:t>
          </a:r>
        </a:p>
      </dgm:t>
    </dgm:pt>
    <dgm:pt modelId="{D208C798-9D63-47BF-BC4D-4BA57D085E6D}" type="parTrans" cxnId="{DD1D8B74-58D4-4BB2-B150-C8D2A03C957E}">
      <dgm:prSet/>
      <dgm:spPr/>
      <dgm:t>
        <a:bodyPr/>
        <a:lstStyle/>
        <a:p>
          <a:endParaRPr lang="en-GB"/>
        </a:p>
      </dgm:t>
    </dgm:pt>
    <dgm:pt modelId="{2D02C03A-3F9E-4E1B-86B5-97F3FC09E0FD}" type="sibTrans" cxnId="{DD1D8B74-58D4-4BB2-B150-C8D2A03C957E}">
      <dgm:prSet/>
      <dgm:spPr/>
      <dgm:t>
        <a:bodyPr/>
        <a:lstStyle/>
        <a:p>
          <a:endParaRPr lang="en-GB"/>
        </a:p>
      </dgm:t>
    </dgm:pt>
    <dgm:pt modelId="{DBC5C76C-D478-4452-8DBF-C4D2111F1E02}">
      <dgm:prSet phldrT="[Text]" custT="1"/>
      <dgm:spPr>
        <a:solidFill>
          <a:srgbClr val="CC0066"/>
        </a:solidFill>
      </dgm:spPr>
      <dgm:t>
        <a:bodyPr/>
        <a:lstStyle/>
        <a:p>
          <a:r>
            <a:rPr lang="en-GB" sz="800"/>
            <a:t>Module objectives:</a:t>
          </a:r>
        </a:p>
      </dgm:t>
    </dgm:pt>
    <dgm:pt modelId="{884C86B1-CD88-4564-8716-F6808CB6D4BF}" type="parTrans" cxnId="{6AA79CA1-664E-48D4-B5E9-365661755314}">
      <dgm:prSet/>
      <dgm:spPr/>
      <dgm:t>
        <a:bodyPr/>
        <a:lstStyle/>
        <a:p>
          <a:endParaRPr lang="en-GB"/>
        </a:p>
      </dgm:t>
    </dgm:pt>
    <dgm:pt modelId="{2BD01C0B-8CCD-4D9D-983A-A50BC37593D9}" type="sibTrans" cxnId="{6AA79CA1-664E-48D4-B5E9-365661755314}">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Collaboration in Community Working</a:t>
          </a:r>
          <a:endParaRPr lang="en-GB" sz="1200" b="0" i="0">
            <a:solidFill>
              <a:schemeClr val="bg1"/>
            </a:solidFill>
          </a:endParaRPr>
        </a:p>
      </dgm:t>
    </dgm:pt>
    <dgm:pt modelId="{DDBE9CF7-D56A-4275-AE52-C81C499EAF24}" type="parTrans" cxnId="{85F26227-3A7C-4602-9B84-C135BC198A98}">
      <dgm:prSet/>
      <dgm:spPr/>
      <dgm:t>
        <a:bodyPr/>
        <a:lstStyle/>
        <a:p>
          <a:endParaRPr lang="en-GB"/>
        </a:p>
      </dgm:t>
    </dgm:pt>
    <dgm:pt modelId="{9E60642B-2419-425A-8135-4760FDD2F3B1}" type="sibTrans" cxnId="{85F26227-3A7C-4602-9B84-C135BC198A98}">
      <dgm:prSet/>
      <dgm:spPr/>
      <dgm:t>
        <a:bodyPr/>
        <a:lstStyle/>
        <a:p>
          <a:endParaRPr lang="en-GB"/>
        </a:p>
      </dgm:t>
    </dgm:pt>
    <dgm:pt modelId="{0C7EFC7C-99D2-44FA-A8D7-CA87030FC59D}">
      <dgm:prSet phldrT="[Text]" custT="1"/>
      <dgm:spPr>
        <a:solidFill>
          <a:srgbClr val="CC0066"/>
        </a:solidFill>
      </dgm:spPr>
      <dgm:t>
        <a:bodyPr/>
        <a:lstStyle/>
        <a:p>
          <a:r>
            <a:rPr lang="en-GB" sz="800"/>
            <a:t>Module objectives:</a:t>
          </a:r>
        </a:p>
      </dgm:t>
    </dgm:pt>
    <dgm:pt modelId="{2C5B7862-7F0C-469A-BEBD-7C0F4948D790}" type="parTrans" cxnId="{044B2509-A69A-4975-B063-F27ABAC5050C}">
      <dgm:prSet/>
      <dgm:spPr/>
      <dgm:t>
        <a:bodyPr/>
        <a:lstStyle/>
        <a:p>
          <a:endParaRPr lang="en-GB"/>
        </a:p>
      </dgm:t>
    </dgm:pt>
    <dgm:pt modelId="{079BCDAE-21EC-4214-8795-6E0FCC0EB250}" type="sib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800"/>
            <a:t>Identify key factors impacting upon health and wellbeing of individuals and groups within diverse communities. </a:t>
          </a:r>
        </a:p>
      </dgm:t>
    </dgm:pt>
    <dgm:pt modelId="{C9E332BC-676C-4FE2-A281-87A6D367080B}" type="parTrans" cxnId="{B86C066B-8B70-40A2-9C78-C656361E3C49}">
      <dgm:prSet/>
      <dgm:spPr/>
      <dgm:t>
        <a:bodyPr/>
        <a:lstStyle/>
        <a:p>
          <a:endParaRPr lang="en-GB"/>
        </a:p>
      </dgm:t>
    </dgm:pt>
    <dgm:pt modelId="{9F523ED7-60B9-43E2-8B7C-221D7163B82B}" type="sibTrans" cxnId="{B86C066B-8B70-40A2-9C78-C656361E3C49}">
      <dgm:prSet/>
      <dgm:spPr/>
      <dgm:t>
        <a:bodyPr/>
        <a:lstStyle/>
        <a:p>
          <a:endParaRPr lang="en-GB"/>
        </a:p>
      </dgm:t>
    </dgm:pt>
    <dgm:pt modelId="{1BEC9A7E-0FC5-4DEA-8BCD-143F9566D66D}">
      <dgm:prSet phldrT="[Text]" custT="1"/>
      <dgm:spPr>
        <a:solidFill>
          <a:srgbClr val="CC0066"/>
        </a:solidFill>
      </dgm:spPr>
      <dgm:t>
        <a:bodyPr/>
        <a:lstStyle/>
        <a:p>
          <a:r>
            <a:rPr lang="en-GB" sz="800"/>
            <a:t>Recognise the impact of key government policies and directives upon these communities and care pathways. </a:t>
          </a:r>
        </a:p>
      </dgm:t>
    </dgm:pt>
    <dgm:pt modelId="{9BF3C835-D8E2-4B3B-991F-C73F4FA22CF9}" type="parTrans" cxnId="{9FC1EBC8-669B-4476-A829-49068A4D4C5A}">
      <dgm:prSet/>
      <dgm:spPr/>
      <dgm:t>
        <a:bodyPr/>
        <a:lstStyle/>
        <a:p>
          <a:endParaRPr lang="en-GB"/>
        </a:p>
      </dgm:t>
    </dgm:pt>
    <dgm:pt modelId="{623A33DB-8692-4307-94FD-FD10FA10819C}" type="sibTrans" cxnId="{9FC1EBC8-669B-4476-A829-49068A4D4C5A}">
      <dgm:prSet/>
      <dgm:spPr/>
      <dgm:t>
        <a:bodyPr/>
        <a:lstStyle/>
        <a:p>
          <a:endParaRPr lang="en-GB"/>
        </a:p>
      </dgm:t>
    </dgm:pt>
    <dgm:pt modelId="{A89D8592-26EF-4D4C-B202-29956BAFB703}">
      <dgm:prSet phldrT="[Text]" custT="1"/>
      <dgm:spPr>
        <a:solidFill>
          <a:srgbClr val="CC0066"/>
        </a:solidFill>
      </dgm:spPr>
      <dgm:t>
        <a:bodyPr/>
        <a:lstStyle/>
        <a:p>
          <a:r>
            <a:rPr lang="en-GB" sz="800"/>
            <a:t>Identify the benefits and challenges of delivering holistic care in contemporary practice. </a:t>
          </a:r>
        </a:p>
      </dgm:t>
    </dgm:pt>
    <dgm:pt modelId="{1596973D-8097-4DC0-836A-5D6951D1ACDE}" type="parTrans" cxnId="{470378DD-AE76-4F67-8082-B6718651EF00}">
      <dgm:prSet/>
      <dgm:spPr/>
      <dgm:t>
        <a:bodyPr/>
        <a:lstStyle/>
        <a:p>
          <a:endParaRPr lang="en-GB"/>
        </a:p>
      </dgm:t>
    </dgm:pt>
    <dgm:pt modelId="{9E57EDBE-56F8-441C-A1D3-5EA313853935}" type="sibTrans" cxnId="{470378DD-AE76-4F67-8082-B6718651EF00}">
      <dgm:prSet/>
      <dgm:spPr/>
      <dgm:t>
        <a:bodyPr/>
        <a:lstStyle/>
        <a:p>
          <a:endParaRPr lang="en-GB"/>
        </a:p>
      </dgm:t>
    </dgm:pt>
    <dgm:pt modelId="{7B724789-CD3B-452B-91C6-29AEA41CEE57}">
      <dgm:prSet phldrT="[Text]" custT="1"/>
      <dgm:spPr>
        <a:solidFill>
          <a:srgbClr val="CC0066"/>
        </a:solidFill>
      </dgm:spPr>
      <dgm:t>
        <a:bodyPr/>
        <a:lstStyle/>
        <a:p>
          <a:r>
            <a:rPr lang="en-GB" sz="800"/>
            <a:t>Recognise the impact of collaborative working on individual and community health and wellbeing and reflect on your role working within a collaborative team..  </a:t>
          </a:r>
        </a:p>
      </dgm:t>
    </dgm:pt>
    <dgm:pt modelId="{EA4EAF94-823F-413E-A527-4A9D1D86433F}" type="parTrans" cxnId="{A60A87C9-552C-49B1-8B87-685744BD4CD4}">
      <dgm:prSet/>
      <dgm:spPr/>
      <dgm:t>
        <a:bodyPr/>
        <a:lstStyle/>
        <a:p>
          <a:endParaRPr lang="en-GB"/>
        </a:p>
      </dgm:t>
    </dgm:pt>
    <dgm:pt modelId="{EB2E0BC2-7C71-46E9-B831-EB01155BCC0E}" type="sibTrans" cxnId="{A60A87C9-552C-49B1-8B87-685744BD4CD4}">
      <dgm:prSet/>
      <dgm:spPr/>
      <dgm:t>
        <a:bodyPr/>
        <a:lstStyle/>
        <a:p>
          <a:endParaRPr lang="en-GB"/>
        </a:p>
      </dgm:t>
    </dgm:pt>
    <dgm:pt modelId="{28AEF5CA-3A12-4388-ADA7-16458124F473}">
      <dgm:prSet phldrT="[Text]" custT="1"/>
      <dgm:spPr>
        <a:solidFill>
          <a:schemeClr val="bg1">
            <a:lumMod val="85000"/>
          </a:schemeClr>
        </a:solidFill>
      </dgm:spPr>
      <dgm:t>
        <a:bodyPr/>
        <a:lstStyle/>
        <a:p>
          <a:pPr>
            <a:buNone/>
          </a:pPr>
          <a:r>
            <a:rPr lang="en-GB" sz="1200" b="0" i="0">
              <a:solidFill>
                <a:sysClr val="windowText" lastClr="000000"/>
              </a:solidFill>
            </a:rPr>
            <a:t>Practice-Based Learning 1 (PART A)</a:t>
          </a:r>
        </a:p>
      </dgm:t>
    </dgm:pt>
    <dgm:pt modelId="{5334921E-1DC3-40AF-9C86-204EB30F00BA}" type="parTrans" cxnId="{AF054540-8DE4-48DF-A81C-0D1F7BF213E5}">
      <dgm:prSet/>
      <dgm:spPr/>
      <dgm:t>
        <a:bodyPr/>
        <a:lstStyle/>
        <a:p>
          <a:endParaRPr lang="en-GB"/>
        </a:p>
      </dgm:t>
    </dgm:pt>
    <dgm:pt modelId="{852045C5-3A88-4552-8617-16BC4C8D1B82}" type="sibTrans" cxnId="{AF054540-8DE4-48DF-A81C-0D1F7BF213E5}">
      <dgm:prSet/>
      <dgm:spPr/>
      <dgm:t>
        <a:bodyPr/>
        <a:lstStyle/>
        <a:p>
          <a:endParaRPr lang="en-GB"/>
        </a:p>
      </dgm:t>
    </dgm:pt>
    <dgm:pt modelId="{82C9C572-071C-4A0E-A1D8-8C6AFE6035CB}">
      <dgm:prSet phldrT="[Text]" custT="1"/>
      <dgm:spPr>
        <a:solidFill>
          <a:srgbClr val="CC0066"/>
        </a:solidFill>
      </dgm:spPr>
      <dgm:t>
        <a:bodyPr/>
        <a:lstStyle/>
        <a:p>
          <a:pPr>
            <a:buNone/>
          </a:pPr>
          <a:r>
            <a:rPr lang="en-GB" sz="800"/>
            <a:t>This is an interprofessional learning module.</a:t>
          </a:r>
          <a:endParaRPr lang="en-GB" sz="1200" b="0" i="0">
            <a:solidFill>
              <a:schemeClr val="bg1"/>
            </a:solidFill>
          </a:endParaRPr>
        </a:p>
      </dgm:t>
    </dgm:pt>
    <dgm:pt modelId="{352B8402-41A7-481B-8070-BB0878ACAA60}" type="parTrans" cxnId="{FA33F7F3-75E1-499B-96A8-B8CB128BA878}">
      <dgm:prSet/>
      <dgm:spPr/>
      <dgm:t>
        <a:bodyPr/>
        <a:lstStyle/>
        <a:p>
          <a:endParaRPr lang="en-GB"/>
        </a:p>
      </dgm:t>
    </dgm:pt>
    <dgm:pt modelId="{B524A808-C768-447C-8764-B05B20332CAE}" type="sibTrans" cxnId="{FA33F7F3-75E1-499B-96A8-B8CB128BA878}">
      <dgm:prSet/>
      <dgm:spPr/>
      <dgm:t>
        <a:bodyPr/>
        <a:lstStyle/>
        <a:p>
          <a:endParaRPr lang="en-GB"/>
        </a:p>
      </dgm:t>
    </dgm:pt>
    <dgm:pt modelId="{5E2ED2AC-C2CD-49EB-A740-D69756C6DA8F}">
      <dgm:prSet phldrT="[Text]" custT="1"/>
      <dgm:spPr>
        <a:solidFill>
          <a:schemeClr val="bg1">
            <a:lumMod val="85000"/>
          </a:schemeClr>
        </a:solidFill>
      </dgm:spPr>
      <dgm:t>
        <a:bodyPr/>
        <a:lstStyle/>
        <a:p>
          <a:pPr>
            <a:buNone/>
          </a:pPr>
          <a:r>
            <a:rPr lang="en-GB" sz="1200" b="0" i="0">
              <a:solidFill>
                <a:sysClr val="windowText" lastClr="000000"/>
              </a:solidFill>
            </a:rPr>
            <a:t>Practice-Based Learning 1 (PART B)</a:t>
          </a:r>
          <a:endParaRPr lang="en-GB" sz="1200" b="1">
            <a:solidFill>
              <a:sysClr val="windowText" lastClr="000000"/>
            </a:solidFill>
          </a:endParaRPr>
        </a:p>
      </dgm:t>
    </dgm:pt>
    <dgm:pt modelId="{4DDDA63A-7926-4A40-99D2-7A9E8F19D455}" type="parTrans" cxnId="{2C3B6E19-4C09-4AEA-AF2A-5E0326403CDF}">
      <dgm:prSet/>
      <dgm:spPr/>
      <dgm:t>
        <a:bodyPr/>
        <a:lstStyle/>
        <a:p>
          <a:endParaRPr lang="en-GB"/>
        </a:p>
      </dgm:t>
    </dgm:pt>
    <dgm:pt modelId="{3A229CA3-9FD7-4417-BB32-07EE6A3170D3}" type="sibTrans" cxnId="{2C3B6E19-4C09-4AEA-AF2A-5E0326403CDF}">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575"/>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9C083-E425-4E8D-A26E-610C13A5BE0A}" type="pres">
      <dgm:prSet presAssocID="{28AEF5CA-3A12-4388-ADA7-16458124F473}" presName="compositeNode" presStyleCnt="0">
        <dgm:presLayoutVars>
          <dgm:bulletEnabled val="1"/>
        </dgm:presLayoutVars>
      </dgm:prSet>
      <dgm:spPr/>
    </dgm:pt>
    <dgm:pt modelId="{02A80BD2-5E4B-4239-A92D-9D29F8FB2A99}" type="pres">
      <dgm:prSet presAssocID="{28AEF5CA-3A12-4388-ADA7-16458124F473}" presName="bgRect" presStyleLbl="node1" presStyleIdx="1" presStyleCnt="6" custScaleX="18595" custScaleY="150936"/>
      <dgm:spPr/>
    </dgm:pt>
    <dgm:pt modelId="{F3EB5E44-165D-4950-8613-6A88B888D02B}" type="pres">
      <dgm:prSet presAssocID="{28AEF5CA-3A12-4388-ADA7-16458124F473}" presName="parentNode" presStyleLbl="node1" presStyleIdx="1" presStyleCnt="6">
        <dgm:presLayoutVars>
          <dgm:chMax val="0"/>
          <dgm:bulletEnabled val="1"/>
        </dgm:presLayoutVars>
      </dgm:prSet>
      <dgm:spPr/>
    </dgm:pt>
    <dgm:pt modelId="{B81E9DEE-C03B-4607-8726-4248476A90D2}" type="pres">
      <dgm:prSet presAssocID="{852045C5-3A88-4552-8617-16BC4C8D1B82}" presName="hSp" presStyleCnt="0"/>
      <dgm:spPr/>
    </dgm:pt>
    <dgm:pt modelId="{5BB6D1C7-D376-4AB0-BB7C-4DE55BD7B6B0}" type="pres">
      <dgm:prSet presAssocID="{852045C5-3A88-4552-8617-16BC4C8D1B82}" presName="vProcSp" presStyleCnt="0"/>
      <dgm:spPr/>
    </dgm:pt>
    <dgm:pt modelId="{FCB1AD0B-30EC-45E0-8F98-74AEA27570F8}" type="pres">
      <dgm:prSet presAssocID="{852045C5-3A88-4552-8617-16BC4C8D1B82}" presName="vSp1" presStyleCnt="0"/>
      <dgm:spPr/>
    </dgm:pt>
    <dgm:pt modelId="{8D671870-D4C4-4778-9C54-F893CF52FAE2}" type="pres">
      <dgm:prSet presAssocID="{852045C5-3A88-4552-8617-16BC4C8D1B82}" presName="simulatedConn" presStyleLbl="solidFgAcc1" presStyleIdx="1" presStyleCnt="5" custLinFactY="200000" custLinFactNeighborX="12080" custLinFactNeighborY="236680"/>
      <dgm:spPr>
        <a:ln>
          <a:solidFill>
            <a:schemeClr val="bg1">
              <a:lumMod val="65000"/>
            </a:schemeClr>
          </a:solidFill>
        </a:ln>
      </dgm:spPr>
    </dgm:pt>
    <dgm:pt modelId="{94AF7946-A67D-4A51-A334-C7D5FAF37139}" type="pres">
      <dgm:prSet presAssocID="{852045C5-3A88-4552-8617-16BC4C8D1B82}" presName="vSp2" presStyleCnt="0"/>
      <dgm:spPr/>
    </dgm:pt>
    <dgm:pt modelId="{7E1AC82F-C39F-45C7-990D-FD9ED68755BC}" type="pres">
      <dgm:prSet presAssocID="{852045C5-3A88-4552-8617-16BC4C8D1B82}"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2" presStyleCnt="6" custScaleY="163784"/>
      <dgm:spPr/>
    </dgm:pt>
    <dgm:pt modelId="{1EB8B6A9-53B5-4F59-8DC5-CEEA1643D37F}" type="pres">
      <dgm:prSet presAssocID="{605FFA0E-8345-4C51-A55E-908B669B4888}" presName="parentNode" presStyleLbl="node1" presStyleIdx="2" presStyleCnt="6">
        <dgm:presLayoutVars>
          <dgm:chMax val="0"/>
          <dgm:bulletEnabled val="1"/>
        </dgm:presLayoutVars>
      </dgm:prSet>
      <dgm:spPr/>
    </dgm:pt>
    <dgm:pt modelId="{2010CBF1-036C-429C-8414-947DEEEF7127}" type="pres">
      <dgm:prSet presAssocID="{605FFA0E-8345-4C51-A55E-908B669B4888}" presName="childNode" presStyleLbl="node1" presStyleIdx="2"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2"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3" presStyleCnt="6" custScaleY="163013"/>
      <dgm:spPr/>
    </dgm:pt>
    <dgm:pt modelId="{51268485-FB94-4E9C-A995-7F5527BDF401}" type="pres">
      <dgm:prSet presAssocID="{5C891AAD-5E2A-40D1-AEDC-5C6C93BB5719}" presName="parentNode" presStyleLbl="node1" presStyleIdx="3" presStyleCnt="6">
        <dgm:presLayoutVars>
          <dgm:chMax val="0"/>
          <dgm:bulletEnabled val="1"/>
        </dgm:presLayoutVars>
      </dgm:prSet>
      <dgm:spPr/>
    </dgm:pt>
    <dgm:pt modelId="{D8B17862-5F60-4147-8A1D-E8850291F8E3}" type="pres">
      <dgm:prSet presAssocID="{5C891AAD-5E2A-40D1-AEDC-5C6C93BB5719}" presName="childNode" presStyleLbl="node1" presStyleIdx="3"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3" presStyleCnt="5" custLinFactY="200000" custLinFactNeighborX="5779" custLinFactNeighborY="267644"/>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F9A8D42C-2C03-42ED-9582-F5C547C8831A}" type="pres">
      <dgm:prSet presAssocID="{5E2ED2AC-C2CD-49EB-A740-D69756C6DA8F}" presName="compositeNode" presStyleCnt="0">
        <dgm:presLayoutVars>
          <dgm:bulletEnabled val="1"/>
        </dgm:presLayoutVars>
      </dgm:prSet>
      <dgm:spPr/>
    </dgm:pt>
    <dgm:pt modelId="{FC20B7AC-6EBF-4799-812D-62ADA190C650}" type="pres">
      <dgm:prSet presAssocID="{5E2ED2AC-C2CD-49EB-A740-D69756C6DA8F}" presName="bgRect" presStyleLbl="node1" presStyleIdx="4" presStyleCnt="6" custScaleX="18288" custScaleY="153738"/>
      <dgm:spPr/>
    </dgm:pt>
    <dgm:pt modelId="{87E4CC26-89E6-40B7-802A-5E7C235C204A}" type="pres">
      <dgm:prSet presAssocID="{5E2ED2AC-C2CD-49EB-A740-D69756C6DA8F}" presName="parentNode" presStyleLbl="node1" presStyleIdx="4" presStyleCnt="6">
        <dgm:presLayoutVars>
          <dgm:chMax val="0"/>
          <dgm:bulletEnabled val="1"/>
        </dgm:presLayoutVars>
      </dgm:prSet>
      <dgm:spPr/>
    </dgm:pt>
    <dgm:pt modelId="{9B169B9A-785F-4417-BA40-208CD52D0383}" type="pres">
      <dgm:prSet presAssocID="{3A229CA3-9FD7-4417-BB32-07EE6A3170D3}" presName="hSp" presStyleCnt="0"/>
      <dgm:spPr/>
    </dgm:pt>
    <dgm:pt modelId="{46C0BA43-74ED-4C5F-AC8E-8E309AA3CD1F}" type="pres">
      <dgm:prSet presAssocID="{3A229CA3-9FD7-4417-BB32-07EE6A3170D3}" presName="vProcSp" presStyleCnt="0"/>
      <dgm:spPr/>
    </dgm:pt>
    <dgm:pt modelId="{E48ECBBE-87B6-40CF-AEAC-83A5FCE308D4}" type="pres">
      <dgm:prSet presAssocID="{3A229CA3-9FD7-4417-BB32-07EE6A3170D3}" presName="vSp1" presStyleCnt="0"/>
      <dgm:spPr/>
    </dgm:pt>
    <dgm:pt modelId="{A11B7D53-3BAF-4468-A961-E87ED615A90E}" type="pres">
      <dgm:prSet presAssocID="{3A229CA3-9FD7-4417-BB32-07EE6A3170D3}" presName="simulatedConn" presStyleLbl="solidFgAcc1" presStyleIdx="4" presStyleCnt="5" custLinFactY="200000" custLinFactNeighborX="4832" custLinFactNeighborY="267521"/>
      <dgm:spPr>
        <a:ln>
          <a:solidFill>
            <a:schemeClr val="bg1">
              <a:lumMod val="75000"/>
            </a:schemeClr>
          </a:solidFill>
        </a:ln>
      </dgm:spPr>
    </dgm:pt>
    <dgm:pt modelId="{DDF2B57C-8AEF-4E28-9221-8D77129A8E38}" type="pres">
      <dgm:prSet presAssocID="{3A229CA3-9FD7-4417-BB32-07EE6A3170D3}" presName="vSp2" presStyleCnt="0"/>
      <dgm:spPr/>
    </dgm:pt>
    <dgm:pt modelId="{4CF35826-EC58-4C42-B9B0-AD94317178CB}" type="pres">
      <dgm:prSet presAssocID="{3A229CA3-9FD7-4417-BB32-07EE6A3170D3}"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1200"/>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3F66E601-DF1D-46F8-B7E4-098C61932E90}" type="presOf" srcId="{64800E5A-4AD4-4E4C-AD96-2F7CF4B0DEB6}" destId="{C615C045-8CB3-493E-99C7-AA79A2904334}" srcOrd="0" destOrd="4" presId="urn:microsoft.com/office/officeart/2005/8/layout/hProcess7"/>
    <dgm:cxn modelId="{3669AF05-A25B-4C53-AA68-B0DC7A3487AD}" type="presOf" srcId="{8950B064-ED93-4028-842C-CC1844A7953C}" destId="{D8B17862-5F60-4147-8A1D-E8850291F8E3}" srcOrd="0" destOrd="1" presId="urn:microsoft.com/office/officeart/2005/8/layout/hProcess7"/>
    <dgm:cxn modelId="{044B2509-A69A-4975-B063-F27ABAC5050C}" srcId="{605FFA0E-8345-4C51-A55E-908B669B4888}" destId="{0C7EFC7C-99D2-44FA-A8D7-CA87030FC59D}" srcOrd="1" destOrd="0" parTransId="{2C5B7862-7F0C-469A-BEBD-7C0F4948D790}" sibTransId="{079BCDAE-21EC-4214-8795-6E0FCC0EB250}"/>
    <dgm:cxn modelId="{6CDA850F-D62E-4BC7-AE00-D9E945B2E996}" srcId="{2CDACE79-DF70-4843-80C0-537DDDA1737A}" destId="{5C891AAD-5E2A-40D1-AEDC-5C6C93BB5719}" srcOrd="3" destOrd="0" parTransId="{BA783427-936C-4E11-BEEA-4E18F6D8556E}" sibTransId="{DD384152-4E71-452F-AE2A-59BDDF4B9FB2}"/>
    <dgm:cxn modelId="{6F6EB610-0927-402D-ADD8-C0DFBEF7AE06}" srcId="{DBC5C76C-D478-4452-8DBF-C4D2111F1E02}" destId="{2A143707-6607-48E2-8721-6F01D5CBBFA2}" srcOrd="0" destOrd="0" parTransId="{4465D693-3555-4C7D-B3CD-0BDED6C930A1}" sibTransId="{8DFD5270-2569-479D-8F16-A329DDF60587}"/>
    <dgm:cxn modelId="{C87AE712-7471-417A-8401-1FDFAC94EF8C}" type="presOf" srcId="{0C7EFC7C-99D2-44FA-A8D7-CA87030FC59D}" destId="{2010CBF1-036C-429C-8414-947DEEEF7127}" srcOrd="0" destOrd="1" presId="urn:microsoft.com/office/officeart/2005/8/layout/hProcess7"/>
    <dgm:cxn modelId="{6E9CD313-0CA8-4272-84C0-067D134D0C76}" srcId="{BC91606E-8594-445F-8CAF-9F09A87FDEAD}" destId="{FAA12A9F-962F-4B75-BAB2-5DE5C0A24A48}" srcOrd="5" destOrd="0" parTransId="{687E3FDB-13E3-4246-9947-EA76FBD53BF2}" sibTransId="{FE610161-F185-4C89-8B88-981EBCFFE438}"/>
    <dgm:cxn modelId="{F6849714-C6E1-49E1-85EF-7EADB6317A22}" type="presOf" srcId="{82C9C572-071C-4A0E-A1D8-8C6AFE6035CB}" destId="{2010CBF1-036C-429C-8414-947DEEEF7127}" srcOrd="0" destOrd="0" presId="urn:microsoft.com/office/officeart/2005/8/layout/hProcess7"/>
    <dgm:cxn modelId="{8B59AC14-C214-497A-A213-D4A8588886BE}" srcId="{BC91606E-8594-445F-8CAF-9F09A87FDEAD}" destId="{64800E5A-4AD4-4E4C-AD96-2F7CF4B0DEB6}" srcOrd="1" destOrd="0" parTransId="{C11B065B-974D-4878-9D4F-8C9475446686}" sibTransId="{FF358582-3311-4B6D-BD0D-028322ACC503}"/>
    <dgm:cxn modelId="{1C480A17-DBC0-41E7-BB3F-BA7A1321160D}" srcId="{0CEDB364-8F78-4AC9-8F92-94CB3631C4FF}" destId="{0A03D202-E2EF-4A34-B986-7EA6123AAE67}" srcOrd="4" destOrd="0" parTransId="{C61FDEDA-5AFC-48DA-BE44-A3C8ACD869E7}" sibTransId="{32A61ECD-A0C2-4010-AFDF-C859E84089F9}"/>
    <dgm:cxn modelId="{2C3B6E19-4C09-4AEA-AF2A-5E0326403CDF}" srcId="{2CDACE79-DF70-4843-80C0-537DDDA1737A}" destId="{5E2ED2AC-C2CD-49EB-A740-D69756C6DA8F}" srcOrd="4" destOrd="0" parTransId="{4DDDA63A-7926-4A40-99D2-7A9E8F19D455}" sibTransId="{3A229CA3-9FD7-4417-BB32-07EE6A3170D3}"/>
    <dgm:cxn modelId="{B32B9D1A-318D-432F-B3C3-8573F77B96C0}" srcId="{0CEDB364-8F78-4AC9-8F92-94CB3631C4FF}" destId="{93EA3496-D679-4E22-88EB-6AB433D6BD21}" srcOrd="7" destOrd="0" parTransId="{84C0AB18-AB89-447C-B8A9-2BB821260B73}" sibTransId="{12094D51-BBF4-4E10-83A6-98E85843E480}"/>
    <dgm:cxn modelId="{85F26227-3A7C-4602-9B84-C135BC198A98}" srcId="{2CDACE79-DF70-4843-80C0-537DDDA1737A}" destId="{605FFA0E-8345-4C51-A55E-908B669B4888}" srcOrd="2" destOrd="0" parTransId="{DDBE9CF7-D56A-4275-AE52-C81C499EAF24}" sibTransId="{9E60642B-2419-425A-8135-4760FDD2F3B1}"/>
    <dgm:cxn modelId="{21BEFC27-E08B-4D85-9528-20866D6AB2E7}" type="presOf" srcId="{D7F571C8-C651-48A8-BFC7-A2A52F8EBC77}" destId="{C615C045-8CB3-493E-99C7-AA79A2904334}" srcOrd="0" destOrd="1" presId="urn:microsoft.com/office/officeart/2005/8/layout/hProcess7"/>
    <dgm:cxn modelId="{F2D1F533-5267-40CB-BA84-96298A13F12B}" srcId="{0CEDB364-8F78-4AC9-8F92-94CB3631C4FF}" destId="{D9015116-F410-40F9-BB76-E80AAE29F37B}" srcOrd="1" destOrd="0" parTransId="{E81F13B9-AC7E-4DE7-8FB5-96DD599CEE21}" sibTransId="{D2679B13-BE79-479C-B7F9-C3B6CEE189CC}"/>
    <dgm:cxn modelId="{3DBEB53B-583D-4C43-9362-7020E31C0C14}" type="presOf" srcId="{36B55EE0-D6CE-4724-A126-9950DF04DF50}" destId="{9241F825-F1B4-4F86-A858-E6C461B95164}" srcOrd="0" destOrd="3" presId="urn:microsoft.com/office/officeart/2005/8/layout/hProcess7"/>
    <dgm:cxn modelId="{9A7A7E3E-28DC-4CDB-85A8-C6A40514B4F9}" type="presOf" srcId="{3545DC67-7416-4BED-A1A0-0F8593E9F868}" destId="{D8B17862-5F60-4147-8A1D-E8850291F8E3}" srcOrd="0" destOrd="3" presId="urn:microsoft.com/office/officeart/2005/8/layout/hProcess7"/>
    <dgm:cxn modelId="{AF054540-8DE4-48DF-A81C-0D1F7BF213E5}" srcId="{2CDACE79-DF70-4843-80C0-537DDDA1737A}" destId="{28AEF5CA-3A12-4388-ADA7-16458124F473}" srcOrd="1" destOrd="0" parTransId="{5334921E-1DC3-40AF-9C86-204EB30F00BA}" sibTransId="{852045C5-3A88-4552-8617-16BC4C8D1B82}"/>
    <dgm:cxn modelId="{8C00315E-339A-4687-A8D4-025C1B28CE63}" type="presOf" srcId="{5E2ED2AC-C2CD-49EB-A740-D69756C6DA8F}" destId="{FC20B7AC-6EBF-4799-812D-62ADA190C650}" srcOrd="0" destOrd="0" presId="urn:microsoft.com/office/officeart/2005/8/layout/hProcess7"/>
    <dgm:cxn modelId="{A0BE6C5E-515F-485C-864E-4F0AA9EF9A28}" srcId="{BFF307D6-ABD0-41C2-B05C-48F44EF20F4C}" destId="{BC91606E-8594-445F-8CAF-9F09A87FDEAD}" srcOrd="2" destOrd="0" parTransId="{F5D3F879-4D5F-4109-9861-168A08C7AE35}" sibTransId="{52C82E31-CE14-44C4-A9C4-2B9CBBAC1B4F}"/>
    <dgm:cxn modelId="{38533A5F-702D-44D4-AC54-806453E00CA5}" type="presOf" srcId="{5C891AAD-5E2A-40D1-AEDC-5C6C93BB5719}" destId="{51268485-FB94-4E9C-A995-7F5527BDF401}" srcOrd="1" destOrd="0" presId="urn:microsoft.com/office/officeart/2005/8/layout/hProcess7"/>
    <dgm:cxn modelId="{500BD560-CAC3-424B-87ED-C29151D14AA2}" type="presOf" srcId="{28AEF5CA-3A12-4388-ADA7-16458124F473}" destId="{F3EB5E44-165D-4950-8613-6A88B888D02B}"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251B8A63-C91C-4BFE-89FE-0A4DB8C13F56}" type="presOf" srcId="{A89D8592-26EF-4D4C-B202-29956BAFB703}" destId="{2010CBF1-036C-429C-8414-947DEEEF7127}" srcOrd="0" destOrd="4" presId="urn:microsoft.com/office/officeart/2005/8/layout/hProcess7"/>
    <dgm:cxn modelId="{B4834644-B719-4672-A98B-1253C434F0F7}" type="presOf" srcId="{DBC5C76C-D478-4452-8DBF-C4D2111F1E02}" destId="{9241F825-F1B4-4F86-A858-E6C461B95164}" srcOrd="0" destOrd="0" presId="urn:microsoft.com/office/officeart/2005/8/layout/hProcess7"/>
    <dgm:cxn modelId="{15D04766-81DB-4F1E-93C5-502AE1B48DF7}" srcId="{BC91606E-8594-445F-8CAF-9F09A87FDEAD}" destId="{351783D9-A63C-4E73-80DC-93F1A890C165}" srcOrd="4" destOrd="0" parTransId="{B84425EF-4934-431F-92B1-87AA3E72593D}" sibTransId="{549256DB-FBC3-4B84-ACA9-669B9DE3E057}"/>
    <dgm:cxn modelId="{FBBAD769-8FC9-4969-B7A8-6EB12C7EB3D3}" type="presOf" srcId="{1BEC9A7E-0FC5-4DEA-8BCD-143F9566D66D}" destId="{2010CBF1-036C-429C-8414-947DEEEF7127}" srcOrd="0" destOrd="3"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2D966F6C-74D6-45F5-966E-1771D400D9A9}" srcId="{BC91606E-8594-445F-8CAF-9F09A87FDEAD}" destId="{9E7A462B-8E5F-48ED-B237-8494116221C4}" srcOrd="7" destOrd="0" parTransId="{FA055FB4-9075-4CE3-AC19-055182638198}" sibTransId="{A971C248-AF59-4F71-AF44-E7A94824365F}"/>
    <dgm:cxn modelId="{0DEA2E6E-EC80-4DEA-8CD6-55ADB00D12B6}" type="presOf" srcId="{7E98F4E3-12E4-4431-BDC6-5817D82E16AE}" destId="{D8B17862-5F60-4147-8A1D-E8850291F8E3}" srcOrd="0" destOrd="9" presId="urn:microsoft.com/office/officeart/2005/8/layout/hProcess7"/>
    <dgm:cxn modelId="{BB19D672-1471-42E6-B9E0-B9252897FDB1}" srcId="{5C891AAD-5E2A-40D1-AEDC-5C6C93BB5719}" destId="{0CEDB364-8F78-4AC9-8F92-94CB3631C4FF}" srcOrd="2" destOrd="0" parTransId="{E6D88789-B860-42BD-89B8-416C39E0EBDF}" sibTransId="{16D4CC1A-8FD5-47A1-8130-AAA955DB60B7}"/>
    <dgm:cxn modelId="{DD1D8B74-58D4-4BB2-B150-C8D2A03C957E}" srcId="{0CEDB364-8F78-4AC9-8F92-94CB3631C4FF}" destId="{0DB7C736-683C-4963-8A84-CAC8701A3D46}" srcOrd="8" destOrd="0" parTransId="{D208C798-9D63-47BF-BC4D-4BA57D085E6D}" sibTransId="{2D02C03A-3F9E-4E1B-86B5-97F3FC09E0FD}"/>
    <dgm:cxn modelId="{0B141E75-1AE2-4BCE-A601-54DA25485CED}" type="presOf" srcId="{45EB9D54-712B-48AD-B3F1-B7C404FAB118}" destId="{C615C045-8CB3-493E-99C7-AA79A2904334}" srcOrd="0" destOrd="11" presId="urn:microsoft.com/office/officeart/2005/8/layout/hProcess7"/>
    <dgm:cxn modelId="{6669F455-E7FF-4A49-9865-C79C1A03E4AF}" srcId="{5C891AAD-5E2A-40D1-AEDC-5C6C93BB5719}" destId="{8950B064-ED93-4028-842C-CC1844A7953C}" srcOrd="1" destOrd="0" parTransId="{09345A5C-946C-405A-8D87-4B779B5D33C5}" sibTransId="{D31CDD46-AD99-4657-A292-2E36165C2DF7}"/>
    <dgm:cxn modelId="{1206D35A-81E9-43D6-8D07-C31CC3A11979}" srcId="{BC91606E-8594-445F-8CAF-9F09A87FDEAD}" destId="{6F74574F-39B6-464F-8751-9BD234A56BAA}" srcOrd="2" destOrd="0" parTransId="{695ED179-6167-4710-80B7-D88D1607C58E}" sibTransId="{56DE829F-4652-4672-A0DF-D3FEAE55CAE1}"/>
    <dgm:cxn modelId="{9016AB7C-E020-4A11-9B41-2E1BAB17F14B}" srcId="{5C891AAD-5E2A-40D1-AEDC-5C6C93BB5719}" destId="{304DEE1C-AD50-47B5-8B21-4215077A34FF}" srcOrd="0" destOrd="0" parTransId="{E67F69C5-701E-4F1F-9E6E-434C5BE80535}" sibTransId="{5A0F8E13-AAB6-4292-989C-8FD52B2C56CC}"/>
    <dgm:cxn modelId="{72CD1A7D-9A6A-4B39-82C9-C3501EB1366C}" type="presOf" srcId="{9A5742DA-EB66-4472-8CEE-BCA7A5396F6E}" destId="{D8B17862-5F60-4147-8A1D-E8850291F8E3}" srcOrd="0" destOrd="5" presId="urn:microsoft.com/office/officeart/2005/8/layout/hProcess7"/>
    <dgm:cxn modelId="{1BC0DC7E-24DC-43AC-8BBD-B6A26F67A0A9}" type="presOf" srcId="{46CAC6AA-278C-4FFE-A880-43F32CC271F2}" destId="{2010CBF1-036C-429C-8414-947DEEEF7127}" srcOrd="0" destOrd="2" presId="urn:microsoft.com/office/officeart/2005/8/layout/hProcess7"/>
    <dgm:cxn modelId="{945B1C81-96AE-4650-A943-0EFF836A3F29}" srcId="{BC91606E-8594-445F-8CAF-9F09A87FDEAD}" destId="{AB65434B-0366-49A0-AB3B-EAC6D2C8BF75}" srcOrd="9" destOrd="0" parTransId="{80CCAADB-19BA-403E-99E8-855C42C19281}" sibTransId="{5A3393B6-2DD4-489D-9040-138047F8D573}"/>
    <dgm:cxn modelId="{64631E81-75EC-4CEF-AD23-B82F2EB00CC1}" type="presOf" srcId="{5FEB1978-064A-4942-90EF-64F9E13B0F2C}" destId="{C615C045-8CB3-493E-99C7-AA79A2904334}" srcOrd="0" destOrd="3" presId="urn:microsoft.com/office/officeart/2005/8/layout/hProcess7"/>
    <dgm:cxn modelId="{3EEE6684-AF9B-49DB-B5BC-0F40793984E5}" type="presOf" srcId="{28AEF5CA-3A12-4388-ADA7-16458124F473}" destId="{02A80BD2-5E4B-4239-A92D-9D29F8FB2A99}" srcOrd="0" destOrd="0"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081E9C8C-0360-499E-B19B-D722EF77A7CF}" srcId="{BC91606E-8594-445F-8CAF-9F09A87FDEAD}" destId="{3A10F9A8-9D37-4D54-BB64-A31AC328E7C4}" srcOrd="3" destOrd="0" parTransId="{59597956-F182-4A90-BB69-C5B187E8319A}" sibTransId="{39BE77D6-C351-439C-94CA-3389AE476116}"/>
    <dgm:cxn modelId="{22DDE18C-552A-40C2-862B-BD7406C04BE1}" srcId="{DBC5C76C-D478-4452-8DBF-C4D2111F1E02}" destId="{36B55EE0-D6CE-4724-A126-9950DF04DF50}" srcOrd="2" destOrd="0" parTransId="{66BB61E3-A348-4563-845E-AADEA6250378}" sibTransId="{E8DEE5FA-C160-4037-96AF-65F067F021BE}"/>
    <dgm:cxn modelId="{4E3AB191-B23E-4166-A8E7-6AF4B9B46136}" type="presOf" srcId="{BFF307D6-ABD0-41C2-B05C-48F44EF20F4C}" destId="{9DFAB9D8-8D50-4B86-BED7-A72D92620B46}" srcOrd="1" destOrd="0" presId="urn:microsoft.com/office/officeart/2005/8/layout/hProcess7"/>
    <dgm:cxn modelId="{27017293-190B-4998-81ED-9DD3E7CF7357}" srcId="{DBC5C76C-D478-4452-8DBF-C4D2111F1E02}" destId="{ABFD1F86-1CB0-4E4D-913F-EA21917536BD}" srcOrd="1" destOrd="0" parTransId="{B154A1A2-8D8A-400F-9411-0CAE5E9CD8A7}" sibTransId="{328ED894-302A-4AF2-ADE2-6CBF5918A342}"/>
    <dgm:cxn modelId="{751FBD95-C385-49D3-BBFF-6AC599FB7940}" type="presOf" srcId="{FAA12A9F-962F-4B75-BAB2-5DE5C0A24A48}" destId="{C615C045-8CB3-493E-99C7-AA79A2904334}" srcOrd="0" destOrd="8"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4C6E4C9B-0907-475F-B023-6A4C6D48366F}" type="presOf" srcId="{0A03D202-E2EF-4A34-B986-7EA6123AAE67}" destId="{D8B17862-5F60-4147-8A1D-E8850291F8E3}" srcOrd="0" destOrd="7" presId="urn:microsoft.com/office/officeart/2005/8/layout/hProcess7"/>
    <dgm:cxn modelId="{250F1BA1-B3E5-416B-B023-E61A7BFE1949}" type="presOf" srcId="{0CEDB364-8F78-4AC9-8F92-94CB3631C4FF}" destId="{D8B17862-5F60-4147-8A1D-E8850291F8E3}" srcOrd="0" destOrd="2" presId="urn:microsoft.com/office/officeart/2005/8/layout/hProcess7"/>
    <dgm:cxn modelId="{6AA79CA1-664E-48D4-B5E9-365661755314}" srcId="{2D288C69-FE82-4407-84FB-437FBC7B43B0}" destId="{DBC5C76C-D478-4452-8DBF-C4D2111F1E02}" srcOrd="0" destOrd="0" parTransId="{884C86B1-CD88-4564-8716-F6808CB6D4BF}" sibTransId="{2BD01C0B-8CCD-4D9D-983A-A50BC37593D9}"/>
    <dgm:cxn modelId="{07955CA4-3D16-49A4-83A8-39E1D7B7AD28}" type="presOf" srcId="{605FFA0E-8345-4C51-A55E-908B669B4888}" destId="{5011AD4A-2498-40D9-8174-B49D5D0CF8FA}" srcOrd="0" destOrd="0" presId="urn:microsoft.com/office/officeart/2005/8/layout/hProcess7"/>
    <dgm:cxn modelId="{497E10A9-6762-44F9-AD0D-3055EB48D543}" type="presOf" srcId="{D9015116-F410-40F9-BB76-E80AAE29F37B}" destId="{D8B17862-5F60-4147-8A1D-E8850291F8E3}" srcOrd="0" destOrd="4" presId="urn:microsoft.com/office/officeart/2005/8/layout/hProcess7"/>
    <dgm:cxn modelId="{8B08F6AF-D60E-4C52-8B11-14C866D234FA}" type="presOf" srcId="{9E7A462B-8E5F-48ED-B237-8494116221C4}" destId="{C615C045-8CB3-493E-99C7-AA79A2904334}" srcOrd="0" destOrd="10" presId="urn:microsoft.com/office/officeart/2005/8/layout/hProcess7"/>
    <dgm:cxn modelId="{67030EB1-0E9A-4DE0-AC85-780ECCAAD885}" srcId="{0CEDB364-8F78-4AC9-8F92-94CB3631C4FF}" destId="{CF6C85D7-57D3-46B5-86BC-4A3DED8C786B}" srcOrd="5" destOrd="0" parTransId="{641713B1-2FF0-4548-8C70-C9E0615B4DF4}" sibTransId="{E0E96372-B079-4BD2-B09A-1A36AEB96255}"/>
    <dgm:cxn modelId="{7AAF02B2-78A5-4C67-BE68-6A087AD50E0C}" type="presOf" srcId="{304DEE1C-AD50-47B5-8B21-4215077A34FF}" destId="{D8B17862-5F60-4147-8A1D-E8850291F8E3}" srcOrd="0" destOrd="0"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861A7EB6-ED33-437D-9D59-8DE4A87EF255}" srcId="{BFF307D6-ABD0-41C2-B05C-48F44EF20F4C}" destId="{D7F571C8-C651-48A8-BFC7-A2A52F8EBC77}" srcOrd="1" destOrd="0" parTransId="{31F0F850-EC1D-413F-8FB7-D56373FB2CF7}" sibTransId="{81F0890C-473F-4E67-BCCD-23CA63CB89BA}"/>
    <dgm:cxn modelId="{357CDEB6-D975-4736-970F-2098D5558350}" type="presOf" srcId="{0DB7C736-683C-4963-8A84-CAC8701A3D46}" destId="{D8B17862-5F60-4147-8A1D-E8850291F8E3}" srcOrd="0" destOrd="11" presId="urn:microsoft.com/office/officeart/2005/8/layout/hProcess7"/>
    <dgm:cxn modelId="{647E40B7-A252-4A89-A11E-1D7A65C331C9}" srcId="{0CEDB364-8F78-4AC9-8F92-94CB3631C4FF}" destId="{7E98F4E3-12E4-4431-BDC6-5817D82E16AE}" srcOrd="6" destOrd="0" parTransId="{2F48C289-CCCF-41BD-A665-B26EBE2675FC}" sibTransId="{FD96899A-EC17-4E1E-BA93-643E79A6E7EF}"/>
    <dgm:cxn modelId="{2E051FB8-9F57-4F49-BF1B-8F4AD6DA123A}" type="presOf" srcId="{7B724789-CD3B-452B-91C6-29AEA41CEE57}" destId="{2010CBF1-036C-429C-8414-947DEEEF7127}" srcOrd="0" destOrd="5" presId="urn:microsoft.com/office/officeart/2005/8/layout/hProcess7"/>
    <dgm:cxn modelId="{250351BC-A8B6-40BC-842C-864AF1AD9B72}" type="presOf" srcId="{E56FCF68-26AE-4A3D-B10D-F7BA9E1592A7}" destId="{C615C045-8CB3-493E-99C7-AA79A2904334}" srcOrd="0" destOrd="9" presId="urn:microsoft.com/office/officeart/2005/8/layout/hProcess7"/>
    <dgm:cxn modelId="{F8351ABF-F209-431F-8043-AF1B8F883C95}" type="presOf" srcId="{5E2ED2AC-C2CD-49EB-A740-D69756C6DA8F}" destId="{87E4CC26-89E6-40B7-802A-5E7C235C204A}" srcOrd="1" destOrd="0" presId="urn:microsoft.com/office/officeart/2005/8/layout/hProcess7"/>
    <dgm:cxn modelId="{7277E0C3-C498-49B2-A9FF-DE3099935DB8}" type="presOf" srcId="{ABFD1F86-1CB0-4E4D-913F-EA21917536BD}" destId="{9241F825-F1B4-4F86-A858-E6C461B95164}" srcOrd="0" destOrd="2" presId="urn:microsoft.com/office/officeart/2005/8/layout/hProcess7"/>
    <dgm:cxn modelId="{BDEC16C5-9D1E-4F50-A251-470B49277D99}" srcId="{BC91606E-8594-445F-8CAF-9F09A87FDEAD}" destId="{5FEB1978-064A-4942-90EF-64F9E13B0F2C}" srcOrd="0" destOrd="0" parTransId="{8D41A3C5-4322-4763-A740-9486D6836636}" sibTransId="{7BE66ADC-0B7E-4B28-A40A-E6D9711BDCF4}"/>
    <dgm:cxn modelId="{9FC1EBC8-669B-4476-A829-49068A4D4C5A}" srcId="{0C7EFC7C-99D2-44FA-A8D7-CA87030FC59D}" destId="{1BEC9A7E-0FC5-4DEA-8BCD-143F9566D66D}" srcOrd="1" destOrd="0" parTransId="{9BF3C835-D8E2-4B3B-991F-C73F4FA22CF9}" sibTransId="{623A33DB-8692-4307-94FD-FD10FA10819C}"/>
    <dgm:cxn modelId="{A60A87C9-552C-49B1-8B87-685744BD4CD4}" srcId="{0C7EFC7C-99D2-44FA-A8D7-CA87030FC59D}" destId="{7B724789-CD3B-452B-91C6-29AEA41CEE57}" srcOrd="3" destOrd="0" parTransId="{EA4EAF94-823F-413E-A527-4A9D1D86433F}" sibTransId="{EB2E0BC2-7C71-46E9-B831-EB01155BCC0E}"/>
    <dgm:cxn modelId="{5F1D2ECC-397F-4F0B-AAAB-3A0D3AF4BBA5}" type="presOf" srcId="{BFF307D6-ABD0-41C2-B05C-48F44EF20F4C}" destId="{D859E57F-4431-4A00-8AE1-1F1AE824FC50}" srcOrd="0" destOrd="0" presId="urn:microsoft.com/office/officeart/2005/8/layout/hProcess7"/>
    <dgm:cxn modelId="{A670E4CC-EFDF-4204-9AB0-40F09CEE601E}" type="presOf" srcId="{1C716A45-B3E1-4C67-BA7D-938D14FC4FD4}" destId="{D8B17862-5F60-4147-8A1D-E8850291F8E3}" srcOrd="0" destOrd="6" presId="urn:microsoft.com/office/officeart/2005/8/layout/hProcess7"/>
    <dgm:cxn modelId="{49B1F5CE-17E6-4D44-9E8E-693223B6EA23}" type="presOf" srcId="{BC91606E-8594-445F-8CAF-9F09A87FDEAD}" destId="{C615C045-8CB3-493E-99C7-AA79A2904334}" srcOrd="0" destOrd="2" presId="urn:microsoft.com/office/officeart/2005/8/layout/hProcess7"/>
    <dgm:cxn modelId="{B9C7DDD0-8846-4F7F-A20F-0ED56035425A}" srcId="{BC91606E-8594-445F-8CAF-9F09A87FDEAD}" destId="{E56FCF68-26AE-4A3D-B10D-F7BA9E1592A7}" srcOrd="6" destOrd="0" parTransId="{27A7E9AD-43AA-4936-930C-2CB5F63846C3}" sibTransId="{6F9FD362-E85C-479F-9882-E5BFF31BD5BC}"/>
    <dgm:cxn modelId="{4D962DD1-A9D7-457B-A9C0-70FBADBA8449}" type="presOf" srcId="{93EA3496-D679-4E22-88EB-6AB433D6BD21}" destId="{D8B17862-5F60-4147-8A1D-E8850291F8E3}" srcOrd="0" destOrd="10" presId="urn:microsoft.com/office/officeart/2005/8/layout/hProcess7"/>
    <dgm:cxn modelId="{E24D55D1-BD7E-4923-B7A2-37C26A778FAC}" type="presOf" srcId="{6F74574F-39B6-464F-8751-9BD234A56BAA}" destId="{C615C045-8CB3-493E-99C7-AA79A2904334}" srcOrd="0" destOrd="5" presId="urn:microsoft.com/office/officeart/2005/8/layout/hProcess7"/>
    <dgm:cxn modelId="{0B4B54D3-3847-43BF-8DED-97AE46B45E13}" srcId="{BC91606E-8594-445F-8CAF-9F09A87FDEAD}" destId="{45EB9D54-712B-48AD-B3F1-B7C404FAB118}" srcOrd="8" destOrd="0" parTransId="{CD100ED8-C74E-4E95-9B4B-6199D490B479}" sibTransId="{576EC06A-1673-4263-80C0-4D0697BB7BB8}"/>
    <dgm:cxn modelId="{534E5CD7-91AA-42DC-B21F-67748A21B14F}" type="presOf" srcId="{5C891AAD-5E2A-40D1-AEDC-5C6C93BB5719}" destId="{DC229E31-8317-4D7C-AF94-7CDE2E7FFEA5}" srcOrd="0" destOrd="0" presId="urn:microsoft.com/office/officeart/2005/8/layout/hProcess7"/>
    <dgm:cxn modelId="{470378DD-AE76-4F67-8082-B6718651EF00}" srcId="{0C7EFC7C-99D2-44FA-A8D7-CA87030FC59D}" destId="{A89D8592-26EF-4D4C-B202-29956BAFB703}" srcOrd="2" destOrd="0" parTransId="{1596973D-8097-4DC0-836A-5D6951D1ACDE}" sibTransId="{9E57EDBE-56F8-441C-A1D3-5EA313853935}"/>
    <dgm:cxn modelId="{A20DDBDD-F3C4-4D99-9166-274E6C6B5BA8}" type="presOf" srcId="{CF6C85D7-57D3-46B5-86BC-4A3DED8C786B}" destId="{D8B17862-5F60-4147-8A1D-E8850291F8E3}" srcOrd="0" destOrd="8" presId="urn:microsoft.com/office/officeart/2005/8/layout/hProcess7"/>
    <dgm:cxn modelId="{45BCBEDF-E913-4430-BDB3-FFCB46FE77A8}" srcId="{0CEDB364-8F78-4AC9-8F92-94CB3631C4FF}" destId="{1C716A45-B3E1-4C67-BA7D-938D14FC4FD4}" srcOrd="3" destOrd="0" parTransId="{3DCFF70A-EA9E-4EDA-8D38-280CB347F2AC}" sibTransId="{CD7A9225-7ED2-4A1B-A3F6-D3BF7BB86157}"/>
    <dgm:cxn modelId="{93F815E5-1F05-4C1C-A6EB-D446732A24ED}" srcId="{0CEDB364-8F78-4AC9-8F92-94CB3631C4FF}" destId="{9A5742DA-EB66-4472-8CEE-BCA7A5396F6E}" srcOrd="2" destOrd="0" parTransId="{57728C13-24BD-41B3-B881-BE067B39712F}" sibTransId="{3591BC6B-1C3D-42BB-9AA6-C1637E9BD9BA}"/>
    <dgm:cxn modelId="{82FE92E8-12D8-49F1-ADAF-951719D88AA8}" type="presOf" srcId="{3A10F9A8-9D37-4D54-BB64-A31AC328E7C4}" destId="{C615C045-8CB3-493E-99C7-AA79A2904334}" srcOrd="0" destOrd="6" presId="urn:microsoft.com/office/officeart/2005/8/layout/hProcess7"/>
    <dgm:cxn modelId="{348FB0EA-AB2C-488E-9626-5C3A47ECB7F9}" type="presOf" srcId="{AB65434B-0366-49A0-AB3B-EAC6D2C8BF75}" destId="{C615C045-8CB3-493E-99C7-AA79A2904334}" srcOrd="0" destOrd="12"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A9285CEE-DBF6-4A9D-AC1F-495ADEB79C2B}" type="presOf" srcId="{351783D9-A63C-4E73-80DC-93F1A890C165}" destId="{C615C045-8CB3-493E-99C7-AA79A2904334}" srcOrd="0" destOrd="7" presId="urn:microsoft.com/office/officeart/2005/8/layout/hProcess7"/>
    <dgm:cxn modelId="{DE0488EF-26C9-44EF-9743-41355BB805DD}" type="presOf" srcId="{2A143707-6607-48E2-8721-6F01D5CBBFA2}" destId="{9241F825-F1B4-4F86-A858-E6C461B95164}" srcOrd="0" destOrd="1" presId="urn:microsoft.com/office/officeart/2005/8/layout/hProcess7"/>
    <dgm:cxn modelId="{FA33F7F3-75E1-499B-96A8-B8CB128BA878}" srcId="{605FFA0E-8345-4C51-A55E-908B669B4888}" destId="{82C9C572-071C-4A0E-A1D8-8C6AFE6035CB}" srcOrd="0" destOrd="0" parTransId="{352B8402-41A7-481B-8070-BB0878ACAA60}" sibTransId="{B524A808-C768-447C-8764-B05B20332CAE}"/>
    <dgm:cxn modelId="{C1932BF4-0608-4FA2-BDF0-CC075B5EF4DF}" srcId="{0CEDB364-8F78-4AC9-8F92-94CB3631C4FF}" destId="{3545DC67-7416-4BED-A1A0-0F8593E9F868}" srcOrd="0" destOrd="0" parTransId="{38F6691D-C733-43F9-9847-1FBA62C79D6D}" sibTransId="{377C7F75-75BD-47F8-8AF8-B24C33D030C3}"/>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66E28DD3-8BF5-48A9-93C5-9FE6B8C34A16}" type="presParOf" srcId="{93E47080-4556-40A9-9E79-73465B008175}" destId="{89B9C083-E425-4E8D-A26E-610C13A5BE0A}" srcOrd="4" destOrd="0" presId="urn:microsoft.com/office/officeart/2005/8/layout/hProcess7"/>
    <dgm:cxn modelId="{CF5EA8FF-3CAE-45F6-BB9D-DC37BAA00C11}" type="presParOf" srcId="{89B9C083-E425-4E8D-A26E-610C13A5BE0A}" destId="{02A80BD2-5E4B-4239-A92D-9D29F8FB2A99}" srcOrd="0" destOrd="0" presId="urn:microsoft.com/office/officeart/2005/8/layout/hProcess7"/>
    <dgm:cxn modelId="{0B0EBC64-7423-44A7-91B6-3F428B1A4B84}" type="presParOf" srcId="{89B9C083-E425-4E8D-A26E-610C13A5BE0A}" destId="{F3EB5E44-165D-4950-8613-6A88B888D02B}" srcOrd="1" destOrd="0" presId="urn:microsoft.com/office/officeart/2005/8/layout/hProcess7"/>
    <dgm:cxn modelId="{58BBB0BA-743B-4DCD-BF22-59BE6F8777F7}" type="presParOf" srcId="{93E47080-4556-40A9-9E79-73465B008175}" destId="{B81E9DEE-C03B-4607-8726-4248476A90D2}" srcOrd="5" destOrd="0" presId="urn:microsoft.com/office/officeart/2005/8/layout/hProcess7"/>
    <dgm:cxn modelId="{3A25FDB8-14DE-4601-9CC2-217F9CCFA040}" type="presParOf" srcId="{93E47080-4556-40A9-9E79-73465B008175}" destId="{5BB6D1C7-D376-4AB0-BB7C-4DE55BD7B6B0}" srcOrd="6" destOrd="0" presId="urn:microsoft.com/office/officeart/2005/8/layout/hProcess7"/>
    <dgm:cxn modelId="{349EAB97-53B7-47F3-A43F-9C92E9A80C6A}" type="presParOf" srcId="{5BB6D1C7-D376-4AB0-BB7C-4DE55BD7B6B0}" destId="{FCB1AD0B-30EC-45E0-8F98-74AEA27570F8}" srcOrd="0" destOrd="0" presId="urn:microsoft.com/office/officeart/2005/8/layout/hProcess7"/>
    <dgm:cxn modelId="{0AC72B5F-F6BF-4DF2-880C-DE824CD1FA68}" type="presParOf" srcId="{5BB6D1C7-D376-4AB0-BB7C-4DE55BD7B6B0}" destId="{8D671870-D4C4-4778-9C54-F893CF52FAE2}" srcOrd="1" destOrd="0" presId="urn:microsoft.com/office/officeart/2005/8/layout/hProcess7"/>
    <dgm:cxn modelId="{D30FB558-4252-4AF4-AD16-22CDDBEB8E8C}" type="presParOf" srcId="{5BB6D1C7-D376-4AB0-BB7C-4DE55BD7B6B0}" destId="{94AF7946-A67D-4A51-A334-C7D5FAF37139}" srcOrd="2" destOrd="0" presId="urn:microsoft.com/office/officeart/2005/8/layout/hProcess7"/>
    <dgm:cxn modelId="{D183A0F9-73FB-46A5-B16C-EACF463A6E17}" type="presParOf" srcId="{93E47080-4556-40A9-9E79-73465B008175}" destId="{7E1AC82F-C39F-45C7-990D-FD9ED68755BC}" srcOrd="7" destOrd="0" presId="urn:microsoft.com/office/officeart/2005/8/layout/hProcess7"/>
    <dgm:cxn modelId="{AF62BBCB-B47A-4E00-89B8-9967276E71E7}" type="presParOf" srcId="{93E47080-4556-40A9-9E79-73465B008175}" destId="{801372C7-0B8A-45C8-BDA4-C07659161537}" srcOrd="8"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958727C6-F630-4DD2-8B2B-B3CD61EA0C36}" type="presParOf" srcId="{801372C7-0B8A-45C8-BDA4-C07659161537}" destId="{2010CBF1-036C-429C-8414-947DEEEF7127}" srcOrd="2" destOrd="0" presId="urn:microsoft.com/office/officeart/2005/8/layout/hProcess7"/>
    <dgm:cxn modelId="{CC36E708-2CAC-4500-BA33-C93DB2BA9E4E}" type="presParOf" srcId="{93E47080-4556-40A9-9E79-73465B008175}" destId="{9AE37F53-2FAD-4AFC-9F32-62773104B5DF}" srcOrd="9" destOrd="0" presId="urn:microsoft.com/office/officeart/2005/8/layout/hProcess7"/>
    <dgm:cxn modelId="{3D96131C-5879-46C3-B838-20DED3078CBF}" type="presParOf" srcId="{93E47080-4556-40A9-9E79-73465B008175}" destId="{019514EB-0A06-4808-9A9B-1049E020AE61}" srcOrd="10"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1" destOrd="0" presId="urn:microsoft.com/office/officeart/2005/8/layout/hProcess7"/>
    <dgm:cxn modelId="{9CB39D9E-6516-4CF8-8E81-D0224A39B891}" type="presParOf" srcId="{93E47080-4556-40A9-9E79-73465B008175}" destId="{4B6DBC44-21B1-455E-BF68-930EEFB75ED3}" srcOrd="12"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3" destOrd="0" presId="urn:microsoft.com/office/officeart/2005/8/layout/hProcess7"/>
    <dgm:cxn modelId="{095E9639-7C33-49CA-A44E-8FA41E086ED4}" type="presParOf" srcId="{93E47080-4556-40A9-9E79-73465B008175}" destId="{D7517E1B-9A19-40B7-B17F-9E1E8538C248}" srcOrd="14"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5" destOrd="0" presId="urn:microsoft.com/office/officeart/2005/8/layout/hProcess7"/>
    <dgm:cxn modelId="{6AF7F731-0CB3-4A62-911A-54916CBC70CE}" type="presParOf" srcId="{93E47080-4556-40A9-9E79-73465B008175}" destId="{F9A8D42C-2C03-42ED-9582-F5C547C8831A}" srcOrd="16" destOrd="0" presId="urn:microsoft.com/office/officeart/2005/8/layout/hProcess7"/>
    <dgm:cxn modelId="{14F36FC6-67B5-4076-A2BE-1D0C09D5782E}" type="presParOf" srcId="{F9A8D42C-2C03-42ED-9582-F5C547C8831A}" destId="{FC20B7AC-6EBF-4799-812D-62ADA190C650}" srcOrd="0" destOrd="0" presId="urn:microsoft.com/office/officeart/2005/8/layout/hProcess7"/>
    <dgm:cxn modelId="{AA807EE1-68D3-49F8-8EB1-64631814D0D2}" type="presParOf" srcId="{F9A8D42C-2C03-42ED-9582-F5C547C8831A}" destId="{87E4CC26-89E6-40B7-802A-5E7C235C204A}" srcOrd="1" destOrd="0" presId="urn:microsoft.com/office/officeart/2005/8/layout/hProcess7"/>
    <dgm:cxn modelId="{7EA48576-5DFC-40F6-98CC-A76E54D6C8C8}" type="presParOf" srcId="{93E47080-4556-40A9-9E79-73465B008175}" destId="{9B169B9A-785F-4417-BA40-208CD52D0383}" srcOrd="17" destOrd="0" presId="urn:microsoft.com/office/officeart/2005/8/layout/hProcess7"/>
    <dgm:cxn modelId="{4FC8924B-54D4-49D0-B82B-C2226AE47069}" type="presParOf" srcId="{93E47080-4556-40A9-9E79-73465B008175}" destId="{46C0BA43-74ED-4C5F-AC8E-8E309AA3CD1F}" srcOrd="18" destOrd="0" presId="urn:microsoft.com/office/officeart/2005/8/layout/hProcess7"/>
    <dgm:cxn modelId="{820DB559-DB5D-46C6-B068-1DAFCE5BCC83}" type="presParOf" srcId="{46C0BA43-74ED-4C5F-AC8E-8E309AA3CD1F}" destId="{E48ECBBE-87B6-40CF-AEAC-83A5FCE308D4}" srcOrd="0" destOrd="0" presId="urn:microsoft.com/office/officeart/2005/8/layout/hProcess7"/>
    <dgm:cxn modelId="{E78F1BF9-FE78-4E90-AE5A-9C85512698E7}" type="presParOf" srcId="{46C0BA43-74ED-4C5F-AC8E-8E309AA3CD1F}" destId="{A11B7D53-3BAF-4468-A961-E87ED615A90E}" srcOrd="1" destOrd="0" presId="urn:microsoft.com/office/officeart/2005/8/layout/hProcess7"/>
    <dgm:cxn modelId="{EA89E2D0-F5D0-4D81-B741-2C1D5961EA50}" type="presParOf" srcId="{46C0BA43-74ED-4C5F-AC8E-8E309AA3CD1F}" destId="{DDF2B57C-8AEF-4E28-9221-8D77129A8E38}" srcOrd="2" destOrd="0" presId="urn:microsoft.com/office/officeart/2005/8/layout/hProcess7"/>
    <dgm:cxn modelId="{0BB652FB-A208-40BB-95E7-459E1B566CED}" type="presParOf" srcId="{93E47080-4556-40A9-9E79-73465B008175}" destId="{4CF35826-EC58-4C42-B9B0-AD94317178CB}"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2365" y="424371"/>
          <a:ext cx="2121201" cy="413825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Introduction to Occupational Therapy Practice </a:t>
          </a:r>
        </a:p>
      </dsp:txBody>
      <dsp:txXfrm rot="16200000">
        <a:off x="-1482198" y="1908934"/>
        <a:ext cx="3393366" cy="424240"/>
      </dsp:txXfrm>
    </dsp:sp>
    <dsp:sp modelId="{C615C045-8CB3-493E-99C7-AA79A2904334}">
      <dsp:nvSpPr>
        <dsp:cNvPr id="0" name=""/>
        <dsp:cNvSpPr/>
      </dsp:nvSpPr>
      <dsp:spPr>
        <a:xfrm>
          <a:off x="426605" y="424371"/>
          <a:ext cx="1580295" cy="413825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The aim of the module is to enable students to develop an understanding of Occupational Therapy. </a:t>
          </a:r>
          <a:endParaRPr lang="en-GB" sz="80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Students will gain knowledge around the development of the profession and contemporary issues, and how theory and evidence is used to support Occupational Therapy practice. </a:t>
          </a:r>
          <a:endParaRPr lang="en-GB" sz="80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History and philosophy of the profess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Global perspectives of Occupational Therap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The Occupational Therapy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ctivity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skills to identify evidence to support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knowledge of inclusive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Developing reflective skills for CPD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urrent practical and therapeutic skills   </a:t>
          </a:r>
        </a:p>
      </dsp:txBody>
      <dsp:txXfrm>
        <a:off x="426605" y="424371"/>
        <a:ext cx="1580295" cy="4138252"/>
      </dsp:txXfrm>
    </dsp:sp>
    <dsp:sp modelId="{02A80BD2-5E4B-4239-A92D-9D29F8FB2A99}">
      <dsp:nvSpPr>
        <dsp:cNvPr id="0" name=""/>
        <dsp:cNvSpPr/>
      </dsp:nvSpPr>
      <dsp:spPr>
        <a:xfrm>
          <a:off x="2197808" y="424371"/>
          <a:ext cx="394437" cy="3841988"/>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solidFill>
                <a:sysClr val="windowText" lastClr="000000"/>
              </a:solidFill>
            </a:rPr>
            <a:t>Practice-Based Learning 1 (PART A)</a:t>
          </a:r>
        </a:p>
      </dsp:txBody>
      <dsp:txXfrm rot="16200000">
        <a:off x="662037" y="1960143"/>
        <a:ext cx="3150430" cy="78887"/>
      </dsp:txXfrm>
    </dsp:sp>
    <dsp:sp modelId="{58F0EAD2-58EA-4925-A4DB-24BA2954086E}">
      <dsp:nvSpPr>
        <dsp:cNvPr id="0" name=""/>
        <dsp:cNvSpPr/>
      </dsp:nvSpPr>
      <dsp:spPr>
        <a:xfrm rot="5400000">
          <a:off x="2027682" y="3615100"/>
          <a:ext cx="373719" cy="318180"/>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2666488" y="424371"/>
          <a:ext cx="2121201" cy="416902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Collaboration in Community Working</a:t>
          </a:r>
          <a:endParaRPr lang="en-GB" sz="1200" b="0" i="0" kern="1200">
            <a:solidFill>
              <a:schemeClr val="bg1"/>
            </a:solidFill>
          </a:endParaRPr>
        </a:p>
      </dsp:txBody>
      <dsp:txXfrm rot="16200000">
        <a:off x="1169307" y="1921552"/>
        <a:ext cx="3418601" cy="424240"/>
      </dsp:txXfrm>
    </dsp:sp>
    <dsp:sp modelId="{8D671870-D4C4-4778-9C54-F893CF52FAE2}">
      <dsp:nvSpPr>
        <dsp:cNvPr id="0" name=""/>
        <dsp:cNvSpPr/>
      </dsp:nvSpPr>
      <dsp:spPr>
        <a:xfrm rot="5400000">
          <a:off x="2528670" y="3605530"/>
          <a:ext cx="373719" cy="318180"/>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2010CBF1-036C-429C-8414-947DEEEF7127}">
      <dsp:nvSpPr>
        <dsp:cNvPr id="0" name=""/>
        <dsp:cNvSpPr/>
      </dsp:nvSpPr>
      <dsp:spPr>
        <a:xfrm>
          <a:off x="3090728" y="424371"/>
          <a:ext cx="1580295" cy="416902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endParaRPr lang="en-GB" sz="1200" b="0" i="0" kern="1200">
            <a:solidFill>
              <a:schemeClr val="bg1"/>
            </a:solidFill>
          </a:endParaRPr>
        </a:p>
        <a:p>
          <a:pPr marL="0" lvl="0" indent="0" algn="l" defTabSz="355600">
            <a:lnSpc>
              <a:spcPct val="90000"/>
            </a:lnSpc>
            <a:spcBef>
              <a:spcPct val="0"/>
            </a:spcBef>
            <a:spcAft>
              <a:spcPct val="35000"/>
            </a:spcAft>
            <a:buNone/>
          </a:pPr>
          <a:r>
            <a:rPr lang="en-GB" sz="800" kern="1200"/>
            <a:t>Module objectives:</a:t>
          </a:r>
        </a:p>
        <a:p>
          <a:pPr marL="57150" lvl="1" indent="-57150" algn="l" defTabSz="355600">
            <a:lnSpc>
              <a:spcPct val="90000"/>
            </a:lnSpc>
            <a:spcBef>
              <a:spcPct val="0"/>
            </a:spcBef>
            <a:spcAft>
              <a:spcPct val="15000"/>
            </a:spcAft>
            <a:buChar char="•"/>
          </a:pPr>
          <a:r>
            <a:rPr lang="en-GB" sz="800" kern="1200"/>
            <a:t>Identify key factors impacting upon health and wellbeing of individuals and groups within diverse communities. </a:t>
          </a:r>
        </a:p>
        <a:p>
          <a:pPr marL="57150" lvl="1" indent="-57150" algn="l" defTabSz="355600">
            <a:lnSpc>
              <a:spcPct val="90000"/>
            </a:lnSpc>
            <a:spcBef>
              <a:spcPct val="0"/>
            </a:spcBef>
            <a:spcAft>
              <a:spcPct val="15000"/>
            </a:spcAft>
            <a:buChar char="•"/>
          </a:pPr>
          <a:r>
            <a:rPr lang="en-GB" sz="800" kern="1200"/>
            <a:t>Recognise the impact of key government policies and directives upon these communities and care pathways. </a:t>
          </a:r>
        </a:p>
        <a:p>
          <a:pPr marL="57150" lvl="1" indent="-57150" algn="l" defTabSz="355600">
            <a:lnSpc>
              <a:spcPct val="90000"/>
            </a:lnSpc>
            <a:spcBef>
              <a:spcPct val="0"/>
            </a:spcBef>
            <a:spcAft>
              <a:spcPct val="15000"/>
            </a:spcAft>
            <a:buChar char="•"/>
          </a:pPr>
          <a:r>
            <a:rPr lang="en-GB" sz="800" kern="1200"/>
            <a:t>Identify the benefits and challenges of delivering holistic care in contemporary practice. </a:t>
          </a:r>
        </a:p>
        <a:p>
          <a:pPr marL="57150" lvl="1" indent="-57150" algn="l" defTabSz="355600">
            <a:lnSpc>
              <a:spcPct val="90000"/>
            </a:lnSpc>
            <a:spcBef>
              <a:spcPct val="0"/>
            </a:spcBef>
            <a:spcAft>
              <a:spcPct val="15000"/>
            </a:spcAft>
            <a:buChar char="•"/>
          </a:pPr>
          <a:r>
            <a:rPr lang="en-GB" sz="800" kern="1200"/>
            <a:t>Recognise the impact of collaborative working on individual and community health and wellbeing and reflect on your role working within a collaborative team..  </a:t>
          </a:r>
        </a:p>
      </dsp:txBody>
      <dsp:txXfrm>
        <a:off x="3090728" y="424371"/>
        <a:ext cx="1580295" cy="4169026"/>
      </dsp:txXfrm>
    </dsp:sp>
    <dsp:sp modelId="{DC229E31-8317-4D7C-AF94-7CDE2E7FFEA5}">
      <dsp:nvSpPr>
        <dsp:cNvPr id="0" name=""/>
        <dsp:cNvSpPr/>
      </dsp:nvSpPr>
      <dsp:spPr>
        <a:xfrm>
          <a:off x="4861932" y="424371"/>
          <a:ext cx="2121201" cy="4149401"/>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Foundations in Occupational Therapy Practice </a:t>
          </a:r>
        </a:p>
      </dsp:txBody>
      <dsp:txXfrm rot="16200000">
        <a:off x="3372797" y="1913506"/>
        <a:ext cx="3402509" cy="424240"/>
      </dsp:txXfrm>
    </dsp:sp>
    <dsp:sp modelId="{0561C6C7-D5AF-46A9-8CF3-6AFC3566AA48}">
      <dsp:nvSpPr>
        <dsp:cNvPr id="0" name=""/>
        <dsp:cNvSpPr/>
      </dsp:nvSpPr>
      <dsp:spPr>
        <a:xfrm rot="5400000">
          <a:off x="4722456" y="3639598"/>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286172" y="424371"/>
          <a:ext cx="1580295" cy="4149401"/>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The aim of this module is to develop an understanding of the underpinning theory and models which influence occupational performance across the lifespan. </a:t>
          </a:r>
          <a:endParaRPr lang="en-GB" sz="800" kern="1200"/>
        </a:p>
        <a:p>
          <a:pPr marL="0" lvl="0" indent="0" algn="l" defTabSz="355600">
            <a:lnSpc>
              <a:spcPct val="90000"/>
            </a:lnSpc>
            <a:spcBef>
              <a:spcPct val="0"/>
            </a:spcBef>
            <a:spcAft>
              <a:spcPct val="35000"/>
            </a:spcAft>
            <a:buNone/>
          </a:pPr>
          <a:r>
            <a:rPr lang="en-GB" sz="800" b="0" i="0" kern="1200"/>
            <a:t>Students will factors that enable individuals to participate in occupations that are meaningful to them, and will consider how changes in health and function can impact directly on occupational performance.</a:t>
          </a:r>
          <a:endParaRPr lang="en-GB" sz="800" kern="1200"/>
        </a:p>
        <a:p>
          <a:pPr marL="0" lvl="0" indent="0" algn="l" defTabSz="355600">
            <a:lnSpc>
              <a:spcPct val="90000"/>
            </a:lnSpc>
            <a:spcBef>
              <a:spcPct val="0"/>
            </a:spcBef>
            <a:spcAft>
              <a:spcPct val="35000"/>
            </a:spcAft>
            <a:buNone/>
          </a:pPr>
          <a:r>
            <a:rPr lang="en-GB" sz="800" b="1" i="0" kern="1200"/>
            <a:t>Broad content:</a:t>
          </a:r>
          <a:endParaRPr lang="en-GB" sz="800" kern="1200"/>
        </a:p>
        <a:p>
          <a:pPr marL="57150" lvl="1" indent="-57150" algn="l" defTabSz="311150">
            <a:lnSpc>
              <a:spcPct val="90000"/>
            </a:lnSpc>
            <a:spcBef>
              <a:spcPct val="0"/>
            </a:spcBef>
            <a:spcAft>
              <a:spcPct val="15000"/>
            </a:spcAft>
            <a:buChar char="•"/>
          </a:pPr>
          <a:r>
            <a:rPr lang="en-GB" sz="700" b="0" i="0" kern="1200"/>
            <a:t>The impact of changes in a person’s health and wellbeing across the lifespan. </a:t>
          </a:r>
        </a:p>
        <a:p>
          <a:pPr marL="57150" lvl="1" indent="-57150" algn="l" defTabSz="311150">
            <a:lnSpc>
              <a:spcPct val="90000"/>
            </a:lnSpc>
            <a:spcBef>
              <a:spcPct val="0"/>
            </a:spcBef>
            <a:spcAft>
              <a:spcPct val="15000"/>
            </a:spcAft>
            <a:buChar char="•"/>
          </a:pPr>
          <a:r>
            <a:rPr lang="en-GB" sz="700" b="0" i="0" kern="1200"/>
            <a:t>Occupational performance areas across the lifespan </a:t>
          </a:r>
        </a:p>
        <a:p>
          <a:pPr marL="57150" lvl="1" indent="-57150" algn="l" defTabSz="311150">
            <a:lnSpc>
              <a:spcPct val="90000"/>
            </a:lnSpc>
            <a:spcBef>
              <a:spcPct val="0"/>
            </a:spcBef>
            <a:spcAft>
              <a:spcPct val="15000"/>
            </a:spcAft>
            <a:buChar char="•"/>
          </a:pPr>
          <a:r>
            <a:rPr lang="en-GB" sz="700" b="0" i="0" kern="1200"/>
            <a:t>Activity Analysis </a:t>
          </a:r>
        </a:p>
        <a:p>
          <a:pPr marL="57150" lvl="1" indent="-57150" algn="l" defTabSz="311150">
            <a:lnSpc>
              <a:spcPct val="90000"/>
            </a:lnSpc>
            <a:spcBef>
              <a:spcPct val="0"/>
            </a:spcBef>
            <a:spcAft>
              <a:spcPct val="15000"/>
            </a:spcAft>
            <a:buChar char="•"/>
          </a:pPr>
          <a:r>
            <a:rPr lang="en-GB" sz="700" b="0" i="0" kern="1200"/>
            <a:t>Humans Systems e.g. anatomy, physiology, perception, cognition, psychological </a:t>
          </a:r>
        </a:p>
        <a:p>
          <a:pPr marL="57150" lvl="1" indent="-57150" algn="l" defTabSz="311150">
            <a:lnSpc>
              <a:spcPct val="90000"/>
            </a:lnSpc>
            <a:spcBef>
              <a:spcPct val="0"/>
            </a:spcBef>
            <a:spcAft>
              <a:spcPct val="15000"/>
            </a:spcAft>
            <a:buChar char="•"/>
          </a:pPr>
          <a:r>
            <a:rPr lang="en-GB" sz="700" b="0" i="0" kern="1200"/>
            <a:t>Occupations to support health and wellbeing. </a:t>
          </a:r>
        </a:p>
        <a:p>
          <a:pPr marL="57150" lvl="1" indent="-57150" algn="l" defTabSz="311150">
            <a:lnSpc>
              <a:spcPct val="90000"/>
            </a:lnSpc>
            <a:spcBef>
              <a:spcPct val="0"/>
            </a:spcBef>
            <a:spcAft>
              <a:spcPct val="15000"/>
            </a:spcAft>
            <a:buChar char="•"/>
          </a:pPr>
          <a:r>
            <a:rPr lang="en-GB" sz="700" b="0" i="0" kern="1200"/>
            <a:t>Neurodiversity  </a:t>
          </a:r>
        </a:p>
        <a:p>
          <a:pPr marL="57150" lvl="1" indent="-57150" algn="l" defTabSz="311150">
            <a:lnSpc>
              <a:spcPct val="90000"/>
            </a:lnSpc>
            <a:spcBef>
              <a:spcPct val="0"/>
            </a:spcBef>
            <a:spcAft>
              <a:spcPct val="15000"/>
            </a:spcAft>
            <a:buChar char="•"/>
          </a:pPr>
          <a:r>
            <a:rPr lang="en-GB" sz="700" b="0" i="0" kern="1200"/>
            <a:t>Understanding of the impact of trauma  </a:t>
          </a:r>
        </a:p>
        <a:p>
          <a:pPr marL="57150" lvl="1" indent="-57150" algn="l" defTabSz="311150">
            <a:lnSpc>
              <a:spcPct val="90000"/>
            </a:lnSpc>
            <a:spcBef>
              <a:spcPct val="0"/>
            </a:spcBef>
            <a:spcAft>
              <a:spcPct val="15000"/>
            </a:spcAft>
            <a:buChar char="•"/>
          </a:pPr>
          <a:r>
            <a:rPr lang="en-GB" sz="700" b="0" i="0" kern="1200"/>
            <a:t>Occupational performance through a sustainable lens.  </a:t>
          </a:r>
        </a:p>
        <a:p>
          <a:pPr marL="57150" lvl="1" indent="-57150" algn="l" defTabSz="311150">
            <a:lnSpc>
              <a:spcPct val="90000"/>
            </a:lnSpc>
            <a:spcBef>
              <a:spcPct val="0"/>
            </a:spcBef>
            <a:spcAft>
              <a:spcPct val="15000"/>
            </a:spcAft>
            <a:buChar char="•"/>
          </a:pPr>
          <a:r>
            <a:rPr lang="en-GB" sz="700" b="0" i="0" kern="1200"/>
            <a:t>Inequalities and social/commercial determinants of health.  </a:t>
          </a:r>
        </a:p>
      </dsp:txBody>
      <dsp:txXfrm>
        <a:off x="5286172" y="424371"/>
        <a:ext cx="1580295" cy="4149401"/>
      </dsp:txXfrm>
    </dsp:sp>
    <dsp:sp modelId="{FC20B7AC-6EBF-4799-812D-62ADA190C650}">
      <dsp:nvSpPr>
        <dsp:cNvPr id="0" name=""/>
        <dsp:cNvSpPr/>
      </dsp:nvSpPr>
      <dsp:spPr>
        <a:xfrm>
          <a:off x="7057375" y="424371"/>
          <a:ext cx="387925" cy="3913311"/>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solidFill>
                <a:sysClr val="windowText" lastClr="000000"/>
              </a:solidFill>
            </a:rPr>
            <a:t>Practice-Based Learning 1 (PART B)</a:t>
          </a:r>
          <a:endParaRPr lang="en-GB" sz="1200" b="1" kern="1200">
            <a:solidFill>
              <a:sysClr val="windowText" lastClr="000000"/>
            </a:solidFill>
          </a:endParaRPr>
        </a:p>
      </dsp:txBody>
      <dsp:txXfrm rot="16200000">
        <a:off x="5491710" y="1990036"/>
        <a:ext cx="3208915" cy="77585"/>
      </dsp:txXfrm>
    </dsp:sp>
    <dsp:sp modelId="{8986D34B-9E16-4B0F-824C-6753156683E5}">
      <dsp:nvSpPr>
        <dsp:cNvPr id="0" name=""/>
        <dsp:cNvSpPr/>
      </dsp:nvSpPr>
      <dsp:spPr>
        <a:xfrm rot="5400000">
          <a:off x="6899509" y="3659532"/>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A804BFB-717B-4A10-8332-823130415FC5}">
      <dsp:nvSpPr>
        <dsp:cNvPr id="0" name=""/>
        <dsp:cNvSpPr/>
      </dsp:nvSpPr>
      <dsp:spPr>
        <a:xfrm>
          <a:off x="7519543" y="424371"/>
          <a:ext cx="2121201" cy="410325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Personal and Professional Development</a:t>
          </a:r>
        </a:p>
      </dsp:txBody>
      <dsp:txXfrm rot="16200000">
        <a:off x="6049329" y="1894584"/>
        <a:ext cx="3364667" cy="424240"/>
      </dsp:txXfrm>
    </dsp:sp>
    <dsp:sp modelId="{A11B7D53-3BAF-4468-A961-E87ED615A90E}">
      <dsp:nvSpPr>
        <dsp:cNvPr id="0" name=""/>
        <dsp:cNvSpPr/>
      </dsp:nvSpPr>
      <dsp:spPr>
        <a:xfrm rot="5400000">
          <a:off x="7358663" y="3659318"/>
          <a:ext cx="373719" cy="31818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943783" y="424371"/>
          <a:ext cx="1580295" cy="410325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Module objectives:</a:t>
          </a:r>
        </a:p>
        <a:p>
          <a:pPr marL="57150" lvl="1" indent="-57150" algn="l" defTabSz="355600">
            <a:lnSpc>
              <a:spcPct val="90000"/>
            </a:lnSpc>
            <a:spcBef>
              <a:spcPct val="0"/>
            </a:spcBef>
            <a:spcAft>
              <a:spcPct val="15000"/>
            </a:spcAft>
            <a:buChar char="•"/>
          </a:pPr>
          <a:r>
            <a:rPr lang="en-GB" sz="800" kern="1200"/>
            <a:t>Identify the principles of professionalism in health and social care relevant to Occupational Therapy. </a:t>
          </a:r>
        </a:p>
        <a:p>
          <a:pPr marL="57150" lvl="1" indent="-57150" algn="l" defTabSz="355600">
            <a:lnSpc>
              <a:spcPct val="90000"/>
            </a:lnSpc>
            <a:spcBef>
              <a:spcPct val="0"/>
            </a:spcBef>
            <a:spcAft>
              <a:spcPct val="15000"/>
            </a:spcAft>
            <a:buChar char="•"/>
          </a:pPr>
          <a:r>
            <a:rPr lang="en-GB" sz="800" kern="1200"/>
            <a:t>Reflect on personal development in relation to the principles of professionalism in health and social care practice.</a:t>
          </a:r>
        </a:p>
        <a:p>
          <a:pPr marL="57150" lvl="1" indent="-57150" algn="l" defTabSz="355600">
            <a:lnSpc>
              <a:spcPct val="90000"/>
            </a:lnSpc>
            <a:spcBef>
              <a:spcPct val="0"/>
            </a:spcBef>
            <a:spcAft>
              <a:spcPct val="15000"/>
            </a:spcAft>
            <a:buChar char="•"/>
          </a:pPr>
          <a:r>
            <a:rPr lang="en-GB" sz="800" kern="1200"/>
            <a:t>Identify, select, and apply appropriate communication methods and collaborative skills in academic and professional practice</a:t>
          </a:r>
        </a:p>
      </dsp:txBody>
      <dsp:txXfrm>
        <a:off x="7943783" y="424371"/>
        <a:ext cx="1580295" cy="410325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2.xml><?xml version="1.0" encoding="utf-8"?>
<ds:datastoreItem xmlns:ds="http://schemas.openxmlformats.org/officeDocument/2006/customXml" ds:itemID="{373642A0-B216-4985-A573-8D72D2AE6316}">
  <ds:schemaRefs>
    <ds:schemaRef ds:uri="http://schemas.microsoft.com/sharepoint/v3/contenttype/forms"/>
  </ds:schemaRefs>
</ds:datastoreItem>
</file>

<file path=customXml/itemProps3.xml><?xml version="1.0" encoding="utf-8"?>
<ds:datastoreItem xmlns:ds="http://schemas.openxmlformats.org/officeDocument/2006/customXml" ds:itemID="{EBBEB6CC-4712-477C-9614-275D34AE81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4A5B0B-98C3-423B-9DEA-29A6B5B94B6A}">
  <ds:schemaRefs>
    <ds:schemaRef ds:uri="http://schemas.microsoft.com/office/2006/metadata/properties"/>
    <ds:schemaRef ds:uri="http://schemas.microsoft.com/office/infopath/2007/PartnerControls"/>
    <ds:schemaRef ds:uri="90d5e10e-b2b4-41d7-888d-5afd4e237b51"/>
    <ds:schemaRef ds:uri="5152332e-a745-4f10-b3a3-8bb93144d6dc"/>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Lacey, Sarah</dc:creator>
  <keywords/>
  <dc:description/>
  <lastModifiedBy>Lacey, Sarah</lastModifiedBy>
  <revision>15</revision>
  <lastPrinted>2024-11-08T10:43:00.0000000Z</lastPrinted>
  <dcterms:created xsi:type="dcterms:W3CDTF">2026-06-26T10:42:00.0000000Z</dcterms:created>
  <dcterms:modified xsi:type="dcterms:W3CDTF">2026-07-02T10:29:55.584481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